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78"/>
        <w:gridCol w:w="3438"/>
      </w:tblGrid>
      <w:tr w:rsidR="00195BEC" w:rsidRPr="00195BEC" w:rsidTr="00DB0706">
        <w:tc>
          <w:tcPr>
            <w:tcW w:w="7578" w:type="dxa"/>
          </w:tcPr>
          <w:p w:rsidR="00195BEC" w:rsidRPr="00EF397E" w:rsidRDefault="00195BEC" w:rsidP="00195BEC">
            <w:pPr>
              <w:rPr>
                <w:rFonts w:ascii="Tempus Sans ITC" w:hAnsi="Tempus Sans ITC"/>
                <w:sz w:val="18"/>
                <w:szCs w:val="18"/>
              </w:rPr>
            </w:pPr>
            <w:r w:rsidRPr="00EF397E">
              <w:rPr>
                <w:rFonts w:ascii="Tempus Sans ITC" w:hAnsi="Tempus Sans ITC"/>
                <w:sz w:val="18"/>
                <w:szCs w:val="18"/>
              </w:rPr>
              <w:t>CHEMISTRY</w:t>
            </w:r>
          </w:p>
        </w:tc>
        <w:tc>
          <w:tcPr>
            <w:tcW w:w="3438" w:type="dxa"/>
          </w:tcPr>
          <w:p w:rsidR="00195BEC" w:rsidRPr="00EF397E" w:rsidRDefault="00195BEC" w:rsidP="0061546B">
            <w:pPr>
              <w:rPr>
                <w:rFonts w:ascii="Tempus Sans ITC" w:hAnsi="Tempus Sans ITC"/>
                <w:sz w:val="18"/>
                <w:szCs w:val="18"/>
              </w:rPr>
            </w:pPr>
            <w:r w:rsidRPr="00EF397E">
              <w:rPr>
                <w:rFonts w:ascii="Tempus Sans ITC" w:hAnsi="Tempus Sans ITC"/>
                <w:sz w:val="18"/>
                <w:szCs w:val="18"/>
              </w:rPr>
              <w:t>CODE: SCS21</w:t>
            </w:r>
            <w:r w:rsidR="003A2C43">
              <w:rPr>
                <w:rFonts w:ascii="Tempus Sans ITC" w:hAnsi="Tempus Sans ITC"/>
                <w:sz w:val="18"/>
                <w:szCs w:val="18"/>
              </w:rPr>
              <w:t>/</w:t>
            </w:r>
            <w:r w:rsidR="0061546B">
              <w:rPr>
                <w:rFonts w:ascii="Tempus Sans ITC" w:hAnsi="Tempus Sans ITC"/>
                <w:sz w:val="18"/>
                <w:szCs w:val="18"/>
              </w:rPr>
              <w:t>A</w:t>
            </w:r>
          </w:p>
        </w:tc>
      </w:tr>
      <w:tr w:rsidR="00195BEC" w:rsidRPr="00195BEC" w:rsidTr="00DB0706">
        <w:tc>
          <w:tcPr>
            <w:tcW w:w="7578" w:type="dxa"/>
          </w:tcPr>
          <w:p w:rsidR="00195BEC" w:rsidRPr="00EF397E" w:rsidRDefault="00195BEC" w:rsidP="00195BEC">
            <w:pPr>
              <w:rPr>
                <w:rFonts w:ascii="Tempus Sans ITC" w:hAnsi="Tempus Sans ITC"/>
                <w:sz w:val="18"/>
                <w:szCs w:val="18"/>
              </w:rPr>
            </w:pPr>
            <w:r w:rsidRPr="00EF397E">
              <w:rPr>
                <w:rFonts w:ascii="Tempus Sans ITC" w:hAnsi="Tempus Sans ITC"/>
                <w:sz w:val="18"/>
                <w:szCs w:val="18"/>
              </w:rPr>
              <w:t>2014-2015 SCHOOL YEAR</w:t>
            </w:r>
          </w:p>
        </w:tc>
        <w:tc>
          <w:tcPr>
            <w:tcW w:w="3438" w:type="dxa"/>
          </w:tcPr>
          <w:p w:rsidR="00195BEC" w:rsidRPr="00EF397E" w:rsidRDefault="00195BEC" w:rsidP="00195BEC">
            <w:pPr>
              <w:rPr>
                <w:rFonts w:ascii="Tempus Sans ITC" w:hAnsi="Tempus Sans ITC"/>
                <w:sz w:val="18"/>
                <w:szCs w:val="18"/>
              </w:rPr>
            </w:pPr>
            <w:r w:rsidRPr="00EF397E">
              <w:rPr>
                <w:rFonts w:ascii="Tempus Sans ITC" w:hAnsi="Tempus Sans ITC"/>
                <w:sz w:val="18"/>
                <w:szCs w:val="18"/>
              </w:rPr>
              <w:t>INSTRUCTOR: Ms. Bui</w:t>
            </w:r>
          </w:p>
        </w:tc>
      </w:tr>
      <w:tr w:rsidR="00195BEC" w:rsidRPr="00195BEC" w:rsidTr="00DB0706">
        <w:tc>
          <w:tcPr>
            <w:tcW w:w="7578" w:type="dxa"/>
          </w:tcPr>
          <w:p w:rsidR="00195BEC" w:rsidRPr="00EF397E" w:rsidRDefault="00195BEC" w:rsidP="00195BEC">
            <w:pPr>
              <w:rPr>
                <w:rFonts w:ascii="Tempus Sans ITC" w:hAnsi="Tempus Sans ITC"/>
                <w:sz w:val="18"/>
                <w:szCs w:val="18"/>
              </w:rPr>
            </w:pPr>
            <w:r w:rsidRPr="00EF397E">
              <w:rPr>
                <w:rFonts w:ascii="Tempus Sans ITC" w:hAnsi="Tempus Sans ITC"/>
                <w:sz w:val="18"/>
                <w:szCs w:val="18"/>
              </w:rPr>
              <w:t>CLASSROOM: 510</w:t>
            </w:r>
          </w:p>
        </w:tc>
        <w:tc>
          <w:tcPr>
            <w:tcW w:w="3438" w:type="dxa"/>
          </w:tcPr>
          <w:p w:rsidR="00195BEC" w:rsidRPr="00EF397E" w:rsidRDefault="00195BEC" w:rsidP="00195BEC">
            <w:pPr>
              <w:rPr>
                <w:rFonts w:ascii="Tempus Sans ITC" w:hAnsi="Tempus Sans ITC"/>
                <w:sz w:val="18"/>
                <w:szCs w:val="18"/>
              </w:rPr>
            </w:pPr>
            <w:r w:rsidRPr="00EF397E">
              <w:rPr>
                <w:rFonts w:ascii="Tempus Sans ITC" w:hAnsi="Tempus Sans ITC"/>
                <w:sz w:val="18"/>
                <w:szCs w:val="18"/>
              </w:rPr>
              <w:t>LAB ROOM: 506</w:t>
            </w:r>
          </w:p>
        </w:tc>
      </w:tr>
    </w:tbl>
    <w:p w:rsidR="00195BEC" w:rsidRDefault="00195BEC" w:rsidP="00195BEC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08"/>
        <w:gridCol w:w="5508"/>
      </w:tblGrid>
      <w:tr w:rsidR="00EF397E" w:rsidRPr="00025855" w:rsidTr="00B9429A">
        <w:tc>
          <w:tcPr>
            <w:tcW w:w="5508" w:type="dxa"/>
          </w:tcPr>
          <w:p w:rsidR="00EF397E" w:rsidRDefault="00EF397E" w:rsidP="00B9429A">
            <w:pPr>
              <w:rPr>
                <w:szCs w:val="24"/>
              </w:rPr>
            </w:pPr>
          </w:p>
          <w:p w:rsidR="00EF397E" w:rsidRPr="00284ACC" w:rsidRDefault="00EF397E" w:rsidP="00B9429A">
            <w:pPr>
              <w:rPr>
                <w:szCs w:val="24"/>
              </w:rPr>
            </w:pPr>
            <w:r>
              <w:rPr>
                <w:szCs w:val="24"/>
              </w:rPr>
              <w:t>Name</w:t>
            </w:r>
            <w:r w:rsidRPr="00284ACC">
              <w:rPr>
                <w:szCs w:val="24"/>
              </w:rPr>
              <w:t>_________________________</w:t>
            </w:r>
            <w:r>
              <w:rPr>
                <w:szCs w:val="24"/>
              </w:rPr>
              <w:t>________</w:t>
            </w:r>
            <w:r w:rsidRPr="00284ACC">
              <w:rPr>
                <w:szCs w:val="24"/>
              </w:rPr>
              <w:t>______</w:t>
            </w:r>
          </w:p>
        </w:tc>
        <w:tc>
          <w:tcPr>
            <w:tcW w:w="5508" w:type="dxa"/>
          </w:tcPr>
          <w:p w:rsidR="00EF397E" w:rsidRDefault="00EF397E" w:rsidP="00B9429A">
            <w:pPr>
              <w:rPr>
                <w:szCs w:val="24"/>
              </w:rPr>
            </w:pPr>
          </w:p>
          <w:p w:rsidR="00EF397E" w:rsidRPr="00025855" w:rsidRDefault="00EF397E" w:rsidP="00B9429A">
            <w:pPr>
              <w:rPr>
                <w:szCs w:val="24"/>
              </w:rPr>
            </w:pPr>
            <w:r w:rsidRPr="00025855">
              <w:rPr>
                <w:szCs w:val="24"/>
              </w:rPr>
              <w:t>Period:</w:t>
            </w:r>
            <w:r>
              <w:rPr>
                <w:szCs w:val="24"/>
              </w:rPr>
              <w:t xml:space="preserve"> _____________________________________</w:t>
            </w:r>
          </w:p>
        </w:tc>
      </w:tr>
      <w:tr w:rsidR="00EF397E" w:rsidRPr="00025855" w:rsidTr="00B9429A">
        <w:tc>
          <w:tcPr>
            <w:tcW w:w="5508" w:type="dxa"/>
          </w:tcPr>
          <w:p w:rsidR="00EF397E" w:rsidRPr="00025855" w:rsidRDefault="00EF397E" w:rsidP="00B9429A">
            <w:pPr>
              <w:rPr>
                <w:szCs w:val="24"/>
              </w:rPr>
            </w:pPr>
            <w:r w:rsidRPr="00025855">
              <w:rPr>
                <w:szCs w:val="24"/>
              </w:rPr>
              <w:t>Date:</w:t>
            </w:r>
            <w:r>
              <w:rPr>
                <w:szCs w:val="24"/>
              </w:rPr>
              <w:t xml:space="preserve">   ______________________________________</w:t>
            </w:r>
          </w:p>
        </w:tc>
        <w:tc>
          <w:tcPr>
            <w:tcW w:w="5508" w:type="dxa"/>
          </w:tcPr>
          <w:p w:rsidR="00EF397E" w:rsidRPr="00025855" w:rsidRDefault="00EF397E" w:rsidP="00B9429A">
            <w:pPr>
              <w:rPr>
                <w:szCs w:val="24"/>
              </w:rPr>
            </w:pPr>
            <w:r w:rsidRPr="00025855">
              <w:rPr>
                <w:szCs w:val="24"/>
              </w:rPr>
              <w:t>Subject: Chemistry</w:t>
            </w:r>
          </w:p>
        </w:tc>
      </w:tr>
    </w:tbl>
    <w:p w:rsidR="00563869" w:rsidRDefault="00563869" w:rsidP="00195BEC">
      <w:pPr>
        <w:jc w:val="center"/>
        <w:rPr>
          <w:b/>
          <w:sz w:val="32"/>
          <w:szCs w:val="32"/>
        </w:rPr>
      </w:pPr>
    </w:p>
    <w:p w:rsidR="00215944" w:rsidRDefault="00335784" w:rsidP="00195BEC">
      <w:pPr>
        <w:jc w:val="center"/>
        <w:rPr>
          <w:i/>
          <w:highlight w:val="yellow"/>
        </w:rPr>
      </w:pPr>
      <w:r>
        <w:rPr>
          <w:b/>
          <w:sz w:val="32"/>
          <w:szCs w:val="32"/>
        </w:rPr>
        <w:t>Test</w:t>
      </w:r>
      <w:r w:rsidR="007271FC">
        <w:rPr>
          <w:b/>
          <w:sz w:val="32"/>
          <w:szCs w:val="32"/>
        </w:rPr>
        <w:t xml:space="preserve"> Review</w:t>
      </w:r>
      <w:r>
        <w:rPr>
          <w:b/>
          <w:sz w:val="32"/>
          <w:szCs w:val="32"/>
        </w:rPr>
        <w:t xml:space="preserve"> 01</w:t>
      </w:r>
    </w:p>
    <w:p w:rsidR="00FF5AA7" w:rsidRDefault="00FF5AA7" w:rsidP="00195BEC">
      <w:pPr>
        <w:jc w:val="center"/>
        <w:rPr>
          <w:i/>
          <w:highlight w:val="yellow"/>
        </w:rPr>
      </w:pPr>
    </w:p>
    <w:p w:rsidR="004D62F9" w:rsidRPr="007271FC" w:rsidRDefault="004D62F9" w:rsidP="004D62F9">
      <w:pPr>
        <w:pStyle w:val="ListParagraph"/>
        <w:numPr>
          <w:ilvl w:val="0"/>
          <w:numId w:val="1"/>
        </w:numPr>
        <w:rPr>
          <w:b/>
        </w:rPr>
      </w:pPr>
      <w:r w:rsidRPr="007271FC">
        <w:rPr>
          <w:b/>
        </w:rPr>
        <w:t xml:space="preserve">Choose the best answer </w:t>
      </w:r>
      <w:r w:rsidR="00A744A4" w:rsidRPr="007271FC">
        <w:rPr>
          <w:b/>
        </w:rPr>
        <w:t xml:space="preserve"> </w:t>
      </w:r>
    </w:p>
    <w:p w:rsidR="004D62F9" w:rsidRPr="004D62F9" w:rsidRDefault="004D62F9" w:rsidP="004D62F9"/>
    <w:p w:rsidR="004D62F9" w:rsidRPr="004D62F9" w:rsidRDefault="004D62F9" w:rsidP="00833F62">
      <w:pPr>
        <w:pStyle w:val="ListParagraph"/>
        <w:numPr>
          <w:ilvl w:val="0"/>
          <w:numId w:val="4"/>
        </w:numPr>
      </w:pPr>
      <w:r w:rsidRPr="004D62F9">
        <w:t>Water molecules are attracted to other water molecules</w:t>
      </w:r>
      <w:r>
        <w:t>.</w:t>
      </w:r>
    </w:p>
    <w:p w:rsidR="004D62F9" w:rsidRPr="004D62F9" w:rsidRDefault="004D62F9" w:rsidP="00833F62"/>
    <w:p w:rsidR="004D62F9" w:rsidRPr="004D62F9" w:rsidRDefault="004D62F9" w:rsidP="00833F62">
      <w:pPr>
        <w:pStyle w:val="ListParagraph"/>
        <w:numPr>
          <w:ilvl w:val="1"/>
          <w:numId w:val="1"/>
        </w:numPr>
      </w:pPr>
      <w:r w:rsidRPr="004D62F9">
        <w:t>cohesion</w:t>
      </w:r>
    </w:p>
    <w:p w:rsidR="004D62F9" w:rsidRPr="004D62F9" w:rsidRDefault="004D62F9" w:rsidP="00833F62">
      <w:pPr>
        <w:pStyle w:val="ListParagraph"/>
        <w:numPr>
          <w:ilvl w:val="1"/>
          <w:numId w:val="1"/>
        </w:numPr>
      </w:pPr>
      <w:r w:rsidRPr="004D62F9">
        <w:t>adhesion</w:t>
      </w:r>
    </w:p>
    <w:p w:rsidR="004D62F9" w:rsidRPr="004D62F9" w:rsidRDefault="004D62F9" w:rsidP="00833F62">
      <w:pPr>
        <w:pStyle w:val="ListParagraph"/>
        <w:numPr>
          <w:ilvl w:val="1"/>
          <w:numId w:val="1"/>
        </w:numPr>
      </w:pPr>
      <w:r w:rsidRPr="004D62F9">
        <w:t>surface tension</w:t>
      </w:r>
    </w:p>
    <w:p w:rsidR="004D62F9" w:rsidRPr="004D62F9" w:rsidRDefault="004D62F9" w:rsidP="00833F62">
      <w:pPr>
        <w:pStyle w:val="ListParagraph"/>
        <w:numPr>
          <w:ilvl w:val="1"/>
          <w:numId w:val="1"/>
        </w:numPr>
      </w:pPr>
      <w:r w:rsidRPr="004D62F9">
        <w:t>capillary action</w:t>
      </w:r>
    </w:p>
    <w:p w:rsidR="004D62F9" w:rsidRDefault="004D62F9" w:rsidP="00833F62"/>
    <w:p w:rsidR="007B4905" w:rsidRPr="004D62F9" w:rsidRDefault="007B4905" w:rsidP="00833F62">
      <w:pPr>
        <w:sectPr w:rsidR="007B4905" w:rsidRPr="004D62F9" w:rsidSect="00EE213E">
          <w:footerReference w:type="default" r:id="rId9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4D62F9" w:rsidRPr="004D62F9" w:rsidRDefault="004D62F9" w:rsidP="00833F62">
      <w:pPr>
        <w:pStyle w:val="ListParagraph"/>
        <w:numPr>
          <w:ilvl w:val="0"/>
          <w:numId w:val="4"/>
        </w:numPr>
      </w:pPr>
      <w:r>
        <w:lastRenderedPageBreak/>
        <w:t>Method for separating an insoluble solid from a liquid.</w:t>
      </w:r>
    </w:p>
    <w:p w:rsidR="004D62F9" w:rsidRPr="004D62F9" w:rsidRDefault="004D62F9" w:rsidP="00833F62"/>
    <w:p w:rsidR="004D62F9" w:rsidRPr="004D62F9" w:rsidRDefault="004D62F9" w:rsidP="00833F62">
      <w:pPr>
        <w:pStyle w:val="ListParagraph"/>
        <w:numPr>
          <w:ilvl w:val="0"/>
          <w:numId w:val="5"/>
        </w:numPr>
      </w:pPr>
      <w:r>
        <w:t>distillation</w:t>
      </w:r>
    </w:p>
    <w:p w:rsidR="004D62F9" w:rsidRPr="004D62F9" w:rsidRDefault="004D62F9" w:rsidP="00833F62">
      <w:pPr>
        <w:pStyle w:val="ListParagraph"/>
        <w:numPr>
          <w:ilvl w:val="0"/>
          <w:numId w:val="5"/>
        </w:numPr>
      </w:pPr>
      <w:r>
        <w:t>filtration</w:t>
      </w:r>
    </w:p>
    <w:p w:rsidR="004D62F9" w:rsidRPr="004D62F9" w:rsidRDefault="004D62F9" w:rsidP="00833F62">
      <w:pPr>
        <w:pStyle w:val="ListParagraph"/>
        <w:numPr>
          <w:ilvl w:val="0"/>
          <w:numId w:val="5"/>
        </w:numPr>
      </w:pPr>
      <w:r>
        <w:t>separating funnel</w:t>
      </w:r>
    </w:p>
    <w:p w:rsidR="004D62F9" w:rsidRPr="004D62F9" w:rsidRDefault="004D62F9" w:rsidP="00833F62">
      <w:pPr>
        <w:pStyle w:val="ListParagraph"/>
        <w:numPr>
          <w:ilvl w:val="0"/>
          <w:numId w:val="5"/>
        </w:numPr>
      </w:pPr>
      <w:r>
        <w:t>magnetism</w:t>
      </w:r>
    </w:p>
    <w:p w:rsidR="004D62F9" w:rsidRPr="004D62F9" w:rsidRDefault="004D62F9" w:rsidP="00833F62">
      <w:pPr>
        <w:sectPr w:rsidR="004D62F9" w:rsidRPr="004D62F9" w:rsidSect="004D62F9">
          <w:footerReference w:type="default" r:id="rId10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4D62F9" w:rsidRDefault="004D62F9" w:rsidP="00833F62">
      <w:pPr>
        <w:rPr>
          <w:szCs w:val="24"/>
        </w:rPr>
      </w:pPr>
    </w:p>
    <w:p w:rsidR="004D62F9" w:rsidRPr="004D62F9" w:rsidRDefault="004D62F9" w:rsidP="00833F62">
      <w:pPr>
        <w:pStyle w:val="ListParagraph"/>
        <w:numPr>
          <w:ilvl w:val="0"/>
          <w:numId w:val="4"/>
        </w:numPr>
      </w:pPr>
      <w:r>
        <w:t>Base unit for temperature</w:t>
      </w:r>
    </w:p>
    <w:p w:rsidR="004D62F9" w:rsidRPr="004D62F9" w:rsidRDefault="004D62F9" w:rsidP="00833F62"/>
    <w:p w:rsidR="004D62F9" w:rsidRPr="004D62F9" w:rsidRDefault="004D62F9" w:rsidP="00833F62">
      <w:pPr>
        <w:pStyle w:val="ListParagraph"/>
        <w:numPr>
          <w:ilvl w:val="0"/>
          <w:numId w:val="6"/>
        </w:numPr>
      </w:pPr>
      <w:r>
        <w:t>mole</w:t>
      </w:r>
    </w:p>
    <w:p w:rsidR="004D62F9" w:rsidRPr="004D62F9" w:rsidRDefault="004D62F9" w:rsidP="00833F62">
      <w:pPr>
        <w:pStyle w:val="ListParagraph"/>
        <w:numPr>
          <w:ilvl w:val="0"/>
          <w:numId w:val="6"/>
        </w:numPr>
      </w:pPr>
      <w:r>
        <w:t>meter</w:t>
      </w:r>
    </w:p>
    <w:p w:rsidR="004D62F9" w:rsidRPr="004D62F9" w:rsidRDefault="004D62F9" w:rsidP="00833F62">
      <w:pPr>
        <w:pStyle w:val="ListParagraph"/>
        <w:numPr>
          <w:ilvl w:val="0"/>
          <w:numId w:val="6"/>
        </w:numPr>
      </w:pPr>
      <w:r>
        <w:t>kilogram</w:t>
      </w:r>
    </w:p>
    <w:p w:rsidR="004D62F9" w:rsidRPr="004D62F9" w:rsidRDefault="004D62F9" w:rsidP="00833F62">
      <w:pPr>
        <w:pStyle w:val="ListParagraph"/>
        <w:numPr>
          <w:ilvl w:val="0"/>
          <w:numId w:val="6"/>
        </w:numPr>
      </w:pPr>
      <w:r>
        <w:t>kelvin</w:t>
      </w:r>
    </w:p>
    <w:p w:rsidR="004D62F9" w:rsidRPr="004D62F9" w:rsidRDefault="004D62F9" w:rsidP="00833F62">
      <w:pPr>
        <w:sectPr w:rsidR="004D62F9" w:rsidRPr="004D62F9" w:rsidSect="004D62F9">
          <w:footerReference w:type="default" r:id="rId11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4D62F9" w:rsidRPr="004D62F9" w:rsidRDefault="004D62F9" w:rsidP="00833F62">
      <w:pPr>
        <w:pStyle w:val="ListParagraph"/>
        <w:ind w:left="1440"/>
        <w:rPr>
          <w:szCs w:val="24"/>
        </w:rPr>
      </w:pPr>
    </w:p>
    <w:p w:rsidR="004D62F9" w:rsidRPr="004D62F9" w:rsidRDefault="004D62F9" w:rsidP="00833F62">
      <w:pPr>
        <w:pStyle w:val="ListParagraph"/>
        <w:numPr>
          <w:ilvl w:val="0"/>
          <w:numId w:val="4"/>
        </w:numPr>
      </w:pPr>
      <w:r>
        <w:t>Change of state in which a solid becomes a liquid.</w:t>
      </w:r>
    </w:p>
    <w:p w:rsidR="004D62F9" w:rsidRPr="004D62F9" w:rsidRDefault="004D62F9" w:rsidP="00833F62"/>
    <w:p w:rsidR="004D62F9" w:rsidRPr="004D62F9" w:rsidRDefault="004D62F9" w:rsidP="00833F62">
      <w:pPr>
        <w:pStyle w:val="ListParagraph"/>
        <w:numPr>
          <w:ilvl w:val="0"/>
          <w:numId w:val="7"/>
        </w:numPr>
      </w:pPr>
      <w:r>
        <w:t>freezing</w:t>
      </w:r>
    </w:p>
    <w:p w:rsidR="004D62F9" w:rsidRPr="004D62F9" w:rsidRDefault="004D62F9" w:rsidP="00833F62">
      <w:pPr>
        <w:pStyle w:val="ListParagraph"/>
        <w:numPr>
          <w:ilvl w:val="0"/>
          <w:numId w:val="7"/>
        </w:numPr>
      </w:pPr>
      <w:r>
        <w:t>melting</w:t>
      </w:r>
    </w:p>
    <w:p w:rsidR="004D62F9" w:rsidRPr="004D62F9" w:rsidRDefault="004D62F9" w:rsidP="00833F62">
      <w:pPr>
        <w:pStyle w:val="ListParagraph"/>
        <w:numPr>
          <w:ilvl w:val="0"/>
          <w:numId w:val="7"/>
        </w:numPr>
      </w:pPr>
      <w:r>
        <w:t>condensation</w:t>
      </w:r>
    </w:p>
    <w:p w:rsidR="004D62F9" w:rsidRPr="004D62F9" w:rsidRDefault="004D62F9" w:rsidP="00833F62">
      <w:pPr>
        <w:pStyle w:val="ListParagraph"/>
        <w:numPr>
          <w:ilvl w:val="0"/>
          <w:numId w:val="7"/>
        </w:numPr>
      </w:pPr>
      <w:r>
        <w:t>sublimation</w:t>
      </w:r>
    </w:p>
    <w:p w:rsidR="004D62F9" w:rsidRPr="004D62F9" w:rsidRDefault="004D62F9" w:rsidP="00833F62">
      <w:pPr>
        <w:sectPr w:rsidR="004D62F9" w:rsidRPr="004D62F9" w:rsidSect="004D62F9">
          <w:footerReference w:type="default" r:id="rId12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4D62F9" w:rsidRDefault="004D62F9" w:rsidP="00833F62">
      <w:pPr>
        <w:rPr>
          <w:szCs w:val="24"/>
        </w:rPr>
      </w:pPr>
    </w:p>
    <w:p w:rsidR="004D62F9" w:rsidRPr="004D62F9" w:rsidRDefault="004D62F9" w:rsidP="00833F62">
      <w:pPr>
        <w:pStyle w:val="ListParagraph"/>
        <w:numPr>
          <w:ilvl w:val="0"/>
          <w:numId w:val="4"/>
        </w:numPr>
      </w:pPr>
      <w:r>
        <w:t>The amount of space an object occupies</w:t>
      </w:r>
    </w:p>
    <w:p w:rsidR="004D62F9" w:rsidRPr="004D62F9" w:rsidRDefault="004D62F9" w:rsidP="00833F62"/>
    <w:p w:rsidR="004D62F9" w:rsidRPr="004D62F9" w:rsidRDefault="004D62F9" w:rsidP="00833F62">
      <w:pPr>
        <w:pStyle w:val="ListParagraph"/>
        <w:numPr>
          <w:ilvl w:val="0"/>
          <w:numId w:val="8"/>
        </w:numPr>
      </w:pPr>
      <w:r>
        <w:t>mass</w:t>
      </w:r>
    </w:p>
    <w:p w:rsidR="004D62F9" w:rsidRPr="004D62F9" w:rsidRDefault="004D62F9" w:rsidP="00833F62">
      <w:pPr>
        <w:pStyle w:val="ListParagraph"/>
        <w:numPr>
          <w:ilvl w:val="0"/>
          <w:numId w:val="8"/>
        </w:numPr>
      </w:pPr>
      <w:r>
        <w:t>weight</w:t>
      </w:r>
    </w:p>
    <w:p w:rsidR="004D62F9" w:rsidRPr="004D62F9" w:rsidRDefault="004D62F9" w:rsidP="00833F62">
      <w:pPr>
        <w:pStyle w:val="ListParagraph"/>
        <w:numPr>
          <w:ilvl w:val="0"/>
          <w:numId w:val="8"/>
        </w:numPr>
      </w:pPr>
      <w:r>
        <w:t>volume</w:t>
      </w:r>
    </w:p>
    <w:p w:rsidR="004D62F9" w:rsidRPr="004D62F9" w:rsidRDefault="004D62F9" w:rsidP="00833F62">
      <w:pPr>
        <w:pStyle w:val="ListParagraph"/>
        <w:numPr>
          <w:ilvl w:val="0"/>
          <w:numId w:val="8"/>
        </w:numPr>
      </w:pPr>
      <w:r>
        <w:t>liquid</w:t>
      </w:r>
    </w:p>
    <w:p w:rsidR="004D62F9" w:rsidRPr="004D62F9" w:rsidRDefault="004D62F9" w:rsidP="004D62F9">
      <w:pPr>
        <w:sectPr w:rsidR="004D62F9" w:rsidRPr="004D62F9" w:rsidSect="004D62F9">
          <w:footerReference w:type="default" r:id="rId13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4D62F9" w:rsidRDefault="004D62F9" w:rsidP="004D62F9">
      <w:pPr>
        <w:rPr>
          <w:szCs w:val="24"/>
        </w:rPr>
      </w:pPr>
      <w:r w:rsidRPr="004D62F9">
        <w:rPr>
          <w:color w:val="000000"/>
          <w:sz w:val="27"/>
          <w:szCs w:val="27"/>
        </w:rPr>
        <w:lastRenderedPageBreak/>
        <w:br/>
      </w:r>
    </w:p>
    <w:p w:rsidR="007B4905" w:rsidRDefault="007B4905" w:rsidP="007B4905">
      <w:pPr>
        <w:pStyle w:val="ListParagraph"/>
        <w:ind w:left="1080"/>
        <w:rPr>
          <w:b/>
        </w:rPr>
      </w:pPr>
    </w:p>
    <w:p w:rsidR="004D62F9" w:rsidRPr="004D62F9" w:rsidRDefault="007B4905" w:rsidP="00833F62">
      <w:pPr>
        <w:pStyle w:val="ListParagraph"/>
        <w:numPr>
          <w:ilvl w:val="0"/>
          <w:numId w:val="4"/>
        </w:numPr>
      </w:pPr>
      <w:r>
        <w:lastRenderedPageBreak/>
        <w:t>Measurement is a collection of quantitative data</w:t>
      </w:r>
    </w:p>
    <w:p w:rsidR="004D62F9" w:rsidRPr="004D62F9" w:rsidRDefault="004D62F9" w:rsidP="00833F62"/>
    <w:p w:rsidR="004D62F9" w:rsidRDefault="007B4905" w:rsidP="00833F62">
      <w:pPr>
        <w:pStyle w:val="ListParagraph"/>
        <w:numPr>
          <w:ilvl w:val="0"/>
          <w:numId w:val="9"/>
        </w:numPr>
      </w:pPr>
      <w:r>
        <w:t>True</w:t>
      </w:r>
    </w:p>
    <w:p w:rsidR="007B4905" w:rsidRPr="004D62F9" w:rsidRDefault="007B4905" w:rsidP="00833F62">
      <w:pPr>
        <w:pStyle w:val="ListParagraph"/>
        <w:numPr>
          <w:ilvl w:val="0"/>
          <w:numId w:val="9"/>
        </w:numPr>
      </w:pPr>
      <w:r>
        <w:t>False</w:t>
      </w:r>
    </w:p>
    <w:p w:rsidR="004D62F9" w:rsidRPr="004D62F9" w:rsidRDefault="004D62F9" w:rsidP="00833F62">
      <w:pPr>
        <w:sectPr w:rsidR="004D62F9" w:rsidRPr="004D62F9" w:rsidSect="004D62F9">
          <w:footerReference w:type="default" r:id="rId14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4D62F9" w:rsidRDefault="004D62F9" w:rsidP="00833F62">
      <w:pPr>
        <w:rPr>
          <w:szCs w:val="24"/>
        </w:rPr>
      </w:pPr>
    </w:p>
    <w:p w:rsidR="007B4905" w:rsidRPr="004D62F9" w:rsidRDefault="007B4905" w:rsidP="00833F62">
      <w:pPr>
        <w:pStyle w:val="ListParagraph"/>
        <w:numPr>
          <w:ilvl w:val="0"/>
          <w:numId w:val="4"/>
        </w:numPr>
      </w:pPr>
      <w:r>
        <w:t>Homogenous means uniform</w:t>
      </w:r>
    </w:p>
    <w:p w:rsidR="007B4905" w:rsidRPr="004D62F9" w:rsidRDefault="007B4905" w:rsidP="00833F62"/>
    <w:p w:rsidR="007B4905" w:rsidRDefault="007B4905" w:rsidP="00833F62">
      <w:pPr>
        <w:pStyle w:val="ListParagraph"/>
        <w:numPr>
          <w:ilvl w:val="0"/>
          <w:numId w:val="14"/>
        </w:numPr>
      </w:pPr>
      <w:r>
        <w:t>True</w:t>
      </w:r>
    </w:p>
    <w:p w:rsidR="007B4905" w:rsidRPr="004D62F9" w:rsidRDefault="007B4905" w:rsidP="00833F62">
      <w:pPr>
        <w:pStyle w:val="ListParagraph"/>
        <w:numPr>
          <w:ilvl w:val="0"/>
          <w:numId w:val="14"/>
        </w:numPr>
      </w:pPr>
      <w:r>
        <w:t>False</w:t>
      </w:r>
    </w:p>
    <w:p w:rsidR="004D62F9" w:rsidRPr="004D62F9" w:rsidRDefault="004D62F9" w:rsidP="00833F62">
      <w:pPr>
        <w:pStyle w:val="ListParagraph"/>
        <w:numPr>
          <w:ilvl w:val="0"/>
          <w:numId w:val="14"/>
        </w:numPr>
        <w:sectPr w:rsidR="004D62F9" w:rsidRPr="004D62F9" w:rsidSect="004D62F9">
          <w:footerReference w:type="default" r:id="rId15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4D62F9" w:rsidRDefault="004D62F9" w:rsidP="00833F62">
      <w:pPr>
        <w:rPr>
          <w:szCs w:val="24"/>
        </w:rPr>
      </w:pPr>
    </w:p>
    <w:p w:rsidR="007B4905" w:rsidRPr="004D62F9" w:rsidRDefault="007B4905" w:rsidP="00833F62">
      <w:pPr>
        <w:pStyle w:val="ListParagraph"/>
        <w:numPr>
          <w:ilvl w:val="0"/>
          <w:numId w:val="4"/>
        </w:numPr>
      </w:pPr>
      <w:r>
        <w:t>Accuracy means how close the measurement is to the actual value</w:t>
      </w:r>
    </w:p>
    <w:p w:rsidR="007B4905" w:rsidRPr="004D62F9" w:rsidRDefault="007B4905" w:rsidP="00833F62"/>
    <w:p w:rsidR="007B4905" w:rsidRDefault="007B4905" w:rsidP="00833F62">
      <w:pPr>
        <w:pStyle w:val="ListParagraph"/>
        <w:numPr>
          <w:ilvl w:val="0"/>
          <w:numId w:val="15"/>
        </w:numPr>
      </w:pPr>
      <w:r>
        <w:t>True</w:t>
      </w:r>
    </w:p>
    <w:p w:rsidR="007B4905" w:rsidRPr="004D62F9" w:rsidRDefault="007B4905" w:rsidP="00833F62">
      <w:pPr>
        <w:pStyle w:val="ListParagraph"/>
        <w:numPr>
          <w:ilvl w:val="0"/>
          <w:numId w:val="15"/>
        </w:numPr>
      </w:pPr>
      <w:r>
        <w:t>False</w:t>
      </w:r>
    </w:p>
    <w:p w:rsidR="007B4905" w:rsidRDefault="007B4905" w:rsidP="00833F62"/>
    <w:p w:rsidR="007B4905" w:rsidRPr="004D62F9" w:rsidRDefault="007B4905" w:rsidP="00833F62">
      <w:pPr>
        <w:pStyle w:val="ListParagraph"/>
        <w:numPr>
          <w:ilvl w:val="0"/>
          <w:numId w:val="4"/>
        </w:numPr>
      </w:pPr>
      <w:r>
        <w:t>Pure substance can be heterogeneous</w:t>
      </w:r>
    </w:p>
    <w:p w:rsidR="007B4905" w:rsidRPr="004D62F9" w:rsidRDefault="007B4905" w:rsidP="00833F62"/>
    <w:p w:rsidR="007B4905" w:rsidRDefault="007B4905" w:rsidP="00833F62">
      <w:pPr>
        <w:pStyle w:val="ListParagraph"/>
        <w:numPr>
          <w:ilvl w:val="0"/>
          <w:numId w:val="16"/>
        </w:numPr>
      </w:pPr>
      <w:r>
        <w:t>True</w:t>
      </w:r>
    </w:p>
    <w:p w:rsidR="007B4905" w:rsidRPr="004D62F9" w:rsidRDefault="007B4905" w:rsidP="00833F62">
      <w:pPr>
        <w:pStyle w:val="ListParagraph"/>
        <w:numPr>
          <w:ilvl w:val="0"/>
          <w:numId w:val="16"/>
        </w:numPr>
      </w:pPr>
      <w:r>
        <w:t>False</w:t>
      </w:r>
    </w:p>
    <w:p w:rsidR="007B4905" w:rsidRDefault="007B4905" w:rsidP="00833F62"/>
    <w:p w:rsidR="007B4905" w:rsidRPr="004D62F9" w:rsidRDefault="007B4905" w:rsidP="00833F62">
      <w:pPr>
        <w:pStyle w:val="ListParagraph"/>
        <w:numPr>
          <w:ilvl w:val="0"/>
          <w:numId w:val="4"/>
        </w:numPr>
      </w:pPr>
      <w:r>
        <w:t>Saturated means a solution at the limit of the solubility curve</w:t>
      </w:r>
    </w:p>
    <w:p w:rsidR="007B4905" w:rsidRPr="004D62F9" w:rsidRDefault="007B4905" w:rsidP="00833F62"/>
    <w:p w:rsidR="007B4905" w:rsidRDefault="007B4905" w:rsidP="00833F62">
      <w:pPr>
        <w:pStyle w:val="ListParagraph"/>
        <w:numPr>
          <w:ilvl w:val="0"/>
          <w:numId w:val="17"/>
        </w:numPr>
      </w:pPr>
      <w:r>
        <w:t>True</w:t>
      </w:r>
    </w:p>
    <w:p w:rsidR="007B4905" w:rsidRPr="004D62F9" w:rsidRDefault="007B4905" w:rsidP="00833F62">
      <w:pPr>
        <w:pStyle w:val="ListParagraph"/>
        <w:numPr>
          <w:ilvl w:val="0"/>
          <w:numId w:val="17"/>
        </w:numPr>
      </w:pPr>
      <w:r>
        <w:t>False</w:t>
      </w:r>
    </w:p>
    <w:p w:rsidR="00833F62" w:rsidRDefault="00833F62" w:rsidP="004D62F9"/>
    <w:p w:rsidR="00833F62" w:rsidRPr="004D62F9" w:rsidRDefault="00833F62" w:rsidP="004D62F9">
      <w:pPr>
        <w:sectPr w:rsidR="00833F62" w:rsidRPr="004D62F9" w:rsidSect="004D62F9">
          <w:footerReference w:type="default" r:id="rId16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833F62" w:rsidRDefault="00833F62" w:rsidP="00833F62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lastRenderedPageBreak/>
        <w:t>Short answer</w:t>
      </w:r>
    </w:p>
    <w:p w:rsidR="00833F62" w:rsidRDefault="00833F62" w:rsidP="00833F62">
      <w:pPr>
        <w:pStyle w:val="ListParagraph"/>
        <w:ind w:left="1080"/>
        <w:rPr>
          <w:b/>
        </w:rPr>
      </w:pPr>
    </w:p>
    <w:p w:rsidR="00833F62" w:rsidRPr="00691E66" w:rsidRDefault="00833F62" w:rsidP="00833F62">
      <w:pPr>
        <w:pStyle w:val="ListParagraph"/>
        <w:numPr>
          <w:ilvl w:val="0"/>
          <w:numId w:val="20"/>
        </w:numPr>
        <w:spacing w:line="360" w:lineRule="auto"/>
      </w:pPr>
      <w:r w:rsidRPr="00691E66">
        <w:t>List 4 steps to the scientific method</w:t>
      </w:r>
    </w:p>
    <w:p w:rsidR="00833F62" w:rsidRPr="00691E66" w:rsidRDefault="00833F62" w:rsidP="00833F62">
      <w:pPr>
        <w:pStyle w:val="ListParagraph"/>
        <w:numPr>
          <w:ilvl w:val="1"/>
          <w:numId w:val="20"/>
        </w:numPr>
      </w:pPr>
      <w:r w:rsidRPr="00691E66">
        <w:t>______________________</w:t>
      </w:r>
    </w:p>
    <w:p w:rsidR="00833F62" w:rsidRPr="00691E66" w:rsidRDefault="00833F62" w:rsidP="00833F62">
      <w:pPr>
        <w:pStyle w:val="ListParagraph"/>
        <w:numPr>
          <w:ilvl w:val="1"/>
          <w:numId w:val="20"/>
        </w:numPr>
      </w:pPr>
      <w:r w:rsidRPr="00691E66">
        <w:t>______________________</w:t>
      </w:r>
    </w:p>
    <w:p w:rsidR="00833F62" w:rsidRPr="00691E66" w:rsidRDefault="00833F62" w:rsidP="00833F62">
      <w:pPr>
        <w:pStyle w:val="ListParagraph"/>
        <w:numPr>
          <w:ilvl w:val="1"/>
          <w:numId w:val="20"/>
        </w:numPr>
      </w:pPr>
      <w:r w:rsidRPr="00691E66">
        <w:t>______________________</w:t>
      </w:r>
    </w:p>
    <w:p w:rsidR="00833F62" w:rsidRPr="00691E66" w:rsidRDefault="00833F62" w:rsidP="00833F62">
      <w:pPr>
        <w:pStyle w:val="ListParagraph"/>
        <w:numPr>
          <w:ilvl w:val="1"/>
          <w:numId w:val="20"/>
        </w:numPr>
      </w:pPr>
      <w:r w:rsidRPr="00691E66">
        <w:t>______________________</w:t>
      </w:r>
    </w:p>
    <w:p w:rsidR="00833F62" w:rsidRPr="00691E66" w:rsidRDefault="00833F62" w:rsidP="00833F62">
      <w:pPr>
        <w:pStyle w:val="ListParagraph"/>
        <w:numPr>
          <w:ilvl w:val="0"/>
          <w:numId w:val="20"/>
        </w:numPr>
      </w:pPr>
      <w:r w:rsidRPr="00691E66">
        <w:t>List 3 major divisions of chemistry</w:t>
      </w:r>
    </w:p>
    <w:p w:rsidR="00833F62" w:rsidRPr="00691E66" w:rsidRDefault="00833F62" w:rsidP="00833F62">
      <w:pPr>
        <w:pStyle w:val="ListParagraph"/>
        <w:numPr>
          <w:ilvl w:val="1"/>
          <w:numId w:val="20"/>
        </w:numPr>
      </w:pPr>
      <w:r w:rsidRPr="00691E66">
        <w:t>______________________</w:t>
      </w:r>
    </w:p>
    <w:p w:rsidR="00833F62" w:rsidRPr="00691E66" w:rsidRDefault="00833F62" w:rsidP="00833F62">
      <w:pPr>
        <w:pStyle w:val="ListParagraph"/>
        <w:numPr>
          <w:ilvl w:val="1"/>
          <w:numId w:val="20"/>
        </w:numPr>
      </w:pPr>
      <w:r w:rsidRPr="00691E66">
        <w:t>______________________</w:t>
      </w:r>
    </w:p>
    <w:p w:rsidR="00833F62" w:rsidRPr="00691E66" w:rsidRDefault="00833F62" w:rsidP="00833F62">
      <w:pPr>
        <w:pStyle w:val="ListParagraph"/>
        <w:numPr>
          <w:ilvl w:val="1"/>
          <w:numId w:val="20"/>
        </w:numPr>
      </w:pPr>
      <w:r w:rsidRPr="00691E66">
        <w:t>______________________</w:t>
      </w:r>
    </w:p>
    <w:p w:rsidR="00833F62" w:rsidRPr="00691E66" w:rsidRDefault="00833F62" w:rsidP="00833F62">
      <w:pPr>
        <w:pStyle w:val="ListParagraph"/>
        <w:numPr>
          <w:ilvl w:val="0"/>
          <w:numId w:val="20"/>
        </w:numPr>
      </w:pPr>
      <w:r w:rsidRPr="00691E66">
        <w:t>What is the difference between weight and mass?</w:t>
      </w:r>
    </w:p>
    <w:p w:rsidR="00833F62" w:rsidRDefault="00833F62" w:rsidP="00833F62">
      <w:pPr>
        <w:pStyle w:val="ListParagraph"/>
        <w:ind w:left="1440"/>
        <w:rPr>
          <w:b/>
        </w:rPr>
      </w:pPr>
    </w:p>
    <w:p w:rsidR="00833F62" w:rsidRDefault="00833F62" w:rsidP="00833F62">
      <w:pPr>
        <w:pStyle w:val="ListParagraph"/>
        <w:ind w:left="1440"/>
        <w:rPr>
          <w:b/>
        </w:rPr>
      </w:pPr>
    </w:p>
    <w:p w:rsidR="00833F62" w:rsidRDefault="00833F62" w:rsidP="00833F62">
      <w:pPr>
        <w:pStyle w:val="ListParagraph"/>
        <w:ind w:left="1440"/>
        <w:rPr>
          <w:b/>
        </w:rPr>
      </w:pPr>
    </w:p>
    <w:p w:rsidR="00833F62" w:rsidRDefault="00833F62" w:rsidP="00833F62">
      <w:pPr>
        <w:pStyle w:val="ListParagraph"/>
        <w:ind w:left="1440"/>
        <w:rPr>
          <w:b/>
        </w:rPr>
      </w:pPr>
    </w:p>
    <w:p w:rsidR="00833F62" w:rsidRDefault="00833F62" w:rsidP="00833F62">
      <w:pPr>
        <w:pStyle w:val="ListParagraph"/>
        <w:ind w:left="1440"/>
        <w:rPr>
          <w:b/>
        </w:rPr>
      </w:pPr>
    </w:p>
    <w:p w:rsidR="00833F62" w:rsidRPr="00691E66" w:rsidRDefault="00833F62" w:rsidP="00833F62">
      <w:pPr>
        <w:pStyle w:val="ListParagraph"/>
        <w:numPr>
          <w:ilvl w:val="0"/>
          <w:numId w:val="20"/>
        </w:numPr>
      </w:pPr>
      <w:r w:rsidRPr="00691E66">
        <w:t>Can a molecule be an element?  Explain</w:t>
      </w:r>
    </w:p>
    <w:p w:rsidR="00833F62" w:rsidRDefault="00833F62">
      <w:pPr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br w:type="page"/>
      </w:r>
    </w:p>
    <w:p w:rsidR="00833F62" w:rsidRDefault="00833F62" w:rsidP="00833F62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Fill in the blank </w:t>
      </w:r>
    </w:p>
    <w:p w:rsidR="00833F62" w:rsidRDefault="00833F62" w:rsidP="00833F62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8"/>
        <w:gridCol w:w="5508"/>
      </w:tblGrid>
      <w:tr w:rsidR="00833F62" w:rsidTr="000C6BB7">
        <w:tc>
          <w:tcPr>
            <w:tcW w:w="5508" w:type="dxa"/>
          </w:tcPr>
          <w:p w:rsidR="00833F62" w:rsidRDefault="00833F62" w:rsidP="000C6BB7">
            <w:pPr>
              <w:jc w:val="center"/>
              <w:rPr>
                <w:b/>
              </w:rPr>
            </w:pPr>
            <w:r>
              <w:rPr>
                <w:b/>
              </w:rPr>
              <w:t>Examples</w:t>
            </w:r>
          </w:p>
        </w:tc>
        <w:tc>
          <w:tcPr>
            <w:tcW w:w="5508" w:type="dxa"/>
          </w:tcPr>
          <w:p w:rsidR="00833F62" w:rsidRDefault="00833F62" w:rsidP="000C6BB7">
            <w:pPr>
              <w:jc w:val="center"/>
              <w:rPr>
                <w:b/>
              </w:rPr>
            </w:pPr>
            <w:r>
              <w:rPr>
                <w:b/>
              </w:rPr>
              <w:t>Change of Matter Stages</w:t>
            </w:r>
          </w:p>
        </w:tc>
      </w:tr>
      <w:tr w:rsidR="00833F62" w:rsidTr="000C6BB7"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  <w:r>
              <w:rPr>
                <w:b/>
              </w:rPr>
              <w:t>Water becomes ice</w:t>
            </w:r>
          </w:p>
        </w:tc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</w:p>
        </w:tc>
      </w:tr>
      <w:tr w:rsidR="00833F62" w:rsidTr="000C6BB7"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  <w:r>
              <w:rPr>
                <w:b/>
              </w:rPr>
              <w:t>Dry ice becoming gas</w:t>
            </w:r>
          </w:p>
          <w:p w:rsidR="00833F62" w:rsidRDefault="00833F62" w:rsidP="000C6BB7">
            <w:pPr>
              <w:rPr>
                <w:b/>
              </w:rPr>
            </w:pPr>
          </w:p>
        </w:tc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</w:p>
        </w:tc>
      </w:tr>
      <w:tr w:rsidR="00833F62" w:rsidTr="000C6BB7">
        <w:trPr>
          <w:trHeight w:val="287"/>
        </w:trPr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  <w:r>
              <w:rPr>
                <w:b/>
              </w:rPr>
              <w:t>Rain</w:t>
            </w:r>
          </w:p>
          <w:p w:rsidR="00833F62" w:rsidRDefault="00833F62" w:rsidP="000C6BB7">
            <w:pPr>
              <w:rPr>
                <w:b/>
              </w:rPr>
            </w:pPr>
          </w:p>
        </w:tc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</w:p>
        </w:tc>
      </w:tr>
      <w:tr w:rsidR="00833F62" w:rsidTr="000C6BB7"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  <w:r>
              <w:rPr>
                <w:b/>
              </w:rPr>
              <w:t>Vapor becomes frost</w:t>
            </w:r>
          </w:p>
          <w:p w:rsidR="00833F62" w:rsidRDefault="00833F62" w:rsidP="000C6BB7">
            <w:pPr>
              <w:rPr>
                <w:b/>
              </w:rPr>
            </w:pPr>
          </w:p>
        </w:tc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</w:p>
        </w:tc>
      </w:tr>
      <w:tr w:rsidR="00833F62" w:rsidTr="000C6BB7"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  <w:r>
              <w:rPr>
                <w:b/>
              </w:rPr>
              <w:t>Ice becomes water</w:t>
            </w:r>
          </w:p>
          <w:p w:rsidR="00833F62" w:rsidRDefault="00833F62" w:rsidP="000C6BB7">
            <w:pPr>
              <w:rPr>
                <w:b/>
              </w:rPr>
            </w:pPr>
          </w:p>
        </w:tc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</w:p>
        </w:tc>
      </w:tr>
      <w:tr w:rsidR="00833F62" w:rsidTr="000C6BB7"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  <w:r>
              <w:rPr>
                <w:b/>
              </w:rPr>
              <w:t>Water becomes vapor</w:t>
            </w:r>
          </w:p>
          <w:p w:rsidR="00833F62" w:rsidRDefault="00833F62" w:rsidP="000C6BB7">
            <w:pPr>
              <w:rPr>
                <w:b/>
              </w:rPr>
            </w:pPr>
          </w:p>
        </w:tc>
        <w:tc>
          <w:tcPr>
            <w:tcW w:w="5508" w:type="dxa"/>
          </w:tcPr>
          <w:p w:rsidR="00833F62" w:rsidRDefault="00833F62" w:rsidP="000C6BB7">
            <w:pPr>
              <w:rPr>
                <w:b/>
              </w:rPr>
            </w:pPr>
          </w:p>
        </w:tc>
      </w:tr>
    </w:tbl>
    <w:p w:rsidR="00833F62" w:rsidRPr="00F17C4A" w:rsidRDefault="00833F62" w:rsidP="00833F62">
      <w:pPr>
        <w:rPr>
          <w:b/>
        </w:rPr>
      </w:pPr>
    </w:p>
    <w:p w:rsidR="007B4905" w:rsidRDefault="007B4905" w:rsidP="004D62F9">
      <w:pPr>
        <w:rPr>
          <w:szCs w:val="24"/>
        </w:rPr>
      </w:pPr>
    </w:p>
    <w:p w:rsidR="007648F4" w:rsidRDefault="00833F62" w:rsidP="00E976DA">
      <w:pPr>
        <w:pStyle w:val="ListParagraph"/>
        <w:numPr>
          <w:ilvl w:val="0"/>
          <w:numId w:val="1"/>
        </w:numPr>
        <w:ind w:left="1440"/>
      </w:pPr>
      <w:r>
        <w:rPr>
          <w:b/>
        </w:rPr>
        <w:t>D</w:t>
      </w:r>
      <w:r w:rsidR="00ED7105" w:rsidRPr="007271FC">
        <w:rPr>
          <w:b/>
        </w:rPr>
        <w:t xml:space="preserve">iagrams </w:t>
      </w:r>
      <w:r w:rsidR="007271FC">
        <w:rPr>
          <w:b/>
        </w:rPr>
        <w:t xml:space="preserve">- </w:t>
      </w:r>
      <w:r w:rsidR="007B4905">
        <w:t xml:space="preserve">Identify the particle diagrams with the following: solid, liquid, gas, element, compound, </w:t>
      </w:r>
      <w:r w:rsidR="007E2A1E">
        <w:t>and heterogeneous</w:t>
      </w:r>
      <w:r w:rsidR="007B4905">
        <w:t xml:space="preserve"> (cannot be used more than once)</w:t>
      </w:r>
    </w:p>
    <w:p w:rsidR="007B4905" w:rsidRDefault="007B4905" w:rsidP="007B4905">
      <w:pPr>
        <w:pStyle w:val="ListParagraph"/>
        <w:ind w:left="1440"/>
      </w:pP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3258"/>
        <w:gridCol w:w="6318"/>
      </w:tblGrid>
      <w:tr w:rsidR="007E2A1E" w:rsidTr="00833F62">
        <w:tc>
          <w:tcPr>
            <w:tcW w:w="3258" w:type="dxa"/>
          </w:tcPr>
          <w:p w:rsidR="007B4905" w:rsidRPr="007B4905" w:rsidRDefault="007E2A1E" w:rsidP="007B4905">
            <w:pPr>
              <w:pStyle w:val="ListParagraph"/>
              <w:ind w:left="0"/>
              <w:jc w:val="center"/>
              <w:rPr>
                <w:b/>
              </w:rPr>
            </w:pPr>
            <w:r w:rsidRPr="007B4905">
              <w:rPr>
                <w:b/>
              </w:rPr>
              <w:t>Particle Diagram</w:t>
            </w:r>
          </w:p>
        </w:tc>
        <w:tc>
          <w:tcPr>
            <w:tcW w:w="6318" w:type="dxa"/>
          </w:tcPr>
          <w:p w:rsidR="007B4905" w:rsidRPr="007B4905" w:rsidRDefault="007E2A1E" w:rsidP="007B4905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Name</w:t>
            </w:r>
          </w:p>
        </w:tc>
      </w:tr>
      <w:tr w:rsidR="007E2A1E" w:rsidTr="00833F62">
        <w:tc>
          <w:tcPr>
            <w:tcW w:w="3258" w:type="dxa"/>
          </w:tcPr>
          <w:p w:rsidR="007B4905" w:rsidRDefault="00833F62" w:rsidP="00DB4698">
            <w:pPr>
              <w:pStyle w:val="ListParagraph"/>
              <w:ind w:left="0"/>
            </w:pPr>
            <w:r>
              <w:object w:dxaOrig="3406" w:dyaOrig="34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69.1pt;height:69.1pt" o:ole="">
                  <v:imagedata r:id="rId17" o:title=""/>
                </v:shape>
                <o:OLEObject Type="Embed" ProgID="Visio.Drawing.11" ShapeID="_x0000_i1026" DrawAspect="Content" ObjectID="_1474129983" r:id="rId18"/>
              </w:object>
            </w:r>
          </w:p>
        </w:tc>
        <w:tc>
          <w:tcPr>
            <w:tcW w:w="6318" w:type="dxa"/>
          </w:tcPr>
          <w:p w:rsidR="007B4905" w:rsidRDefault="007B4905" w:rsidP="00DB4698">
            <w:pPr>
              <w:pStyle w:val="ListParagraph"/>
              <w:ind w:left="0"/>
            </w:pPr>
          </w:p>
        </w:tc>
      </w:tr>
      <w:tr w:rsidR="007E2A1E" w:rsidTr="00833F62">
        <w:tc>
          <w:tcPr>
            <w:tcW w:w="3258" w:type="dxa"/>
          </w:tcPr>
          <w:p w:rsidR="007B4905" w:rsidRDefault="00833F62" w:rsidP="00DB4698">
            <w:pPr>
              <w:pStyle w:val="ListParagraph"/>
              <w:ind w:left="0"/>
            </w:pPr>
            <w:r>
              <w:object w:dxaOrig="3406" w:dyaOrig="3406">
                <v:shape id="_x0000_i1027" type="#_x0000_t75" style="width:69.1pt;height:69.1pt" o:ole="">
                  <v:imagedata r:id="rId19" o:title=""/>
                </v:shape>
                <o:OLEObject Type="Embed" ProgID="Visio.Drawing.11" ShapeID="_x0000_i1027" DrawAspect="Content" ObjectID="_1474129984" r:id="rId20"/>
              </w:object>
            </w:r>
          </w:p>
        </w:tc>
        <w:tc>
          <w:tcPr>
            <w:tcW w:w="6318" w:type="dxa"/>
          </w:tcPr>
          <w:p w:rsidR="007B4905" w:rsidRDefault="007B4905" w:rsidP="00DB4698">
            <w:pPr>
              <w:pStyle w:val="ListParagraph"/>
              <w:ind w:left="0"/>
            </w:pPr>
          </w:p>
        </w:tc>
      </w:tr>
      <w:tr w:rsidR="007E2A1E" w:rsidTr="00833F62">
        <w:tc>
          <w:tcPr>
            <w:tcW w:w="3258" w:type="dxa"/>
          </w:tcPr>
          <w:p w:rsidR="007B4905" w:rsidRDefault="00833F62" w:rsidP="00DB4698">
            <w:pPr>
              <w:pStyle w:val="ListParagraph"/>
              <w:ind w:left="0"/>
            </w:pPr>
            <w:r>
              <w:object w:dxaOrig="3406" w:dyaOrig="3406">
                <v:shape id="_x0000_i1028" type="#_x0000_t75" style="width:62.4pt;height:62.4pt" o:ole="">
                  <v:imagedata r:id="rId21" o:title=""/>
                </v:shape>
                <o:OLEObject Type="Embed" ProgID="Visio.Drawing.11" ShapeID="_x0000_i1028" DrawAspect="Content" ObjectID="_1474129985" r:id="rId22"/>
              </w:object>
            </w:r>
          </w:p>
        </w:tc>
        <w:tc>
          <w:tcPr>
            <w:tcW w:w="6318" w:type="dxa"/>
          </w:tcPr>
          <w:p w:rsidR="007B4905" w:rsidRDefault="007B4905" w:rsidP="00DB4698">
            <w:pPr>
              <w:pStyle w:val="ListParagraph"/>
              <w:ind w:left="0"/>
            </w:pPr>
          </w:p>
        </w:tc>
      </w:tr>
      <w:tr w:rsidR="007E2A1E" w:rsidTr="00833F62">
        <w:tc>
          <w:tcPr>
            <w:tcW w:w="3258" w:type="dxa"/>
          </w:tcPr>
          <w:p w:rsidR="007B4905" w:rsidRDefault="00833F62" w:rsidP="00DB4698">
            <w:pPr>
              <w:pStyle w:val="ListParagraph"/>
              <w:ind w:left="0"/>
            </w:pPr>
            <w:r>
              <w:object w:dxaOrig="3406" w:dyaOrig="3406">
                <v:shape id="_x0000_i1029" type="#_x0000_t75" style="width:62.4pt;height:62.4pt" o:ole="">
                  <v:imagedata r:id="rId23" o:title=""/>
                </v:shape>
                <o:OLEObject Type="Embed" ProgID="Visio.Drawing.11" ShapeID="_x0000_i1029" DrawAspect="Content" ObjectID="_1474129986" r:id="rId24"/>
              </w:object>
            </w:r>
          </w:p>
        </w:tc>
        <w:tc>
          <w:tcPr>
            <w:tcW w:w="6318" w:type="dxa"/>
          </w:tcPr>
          <w:p w:rsidR="007B4905" w:rsidRDefault="007B4905" w:rsidP="00DB4698">
            <w:pPr>
              <w:pStyle w:val="ListParagraph"/>
              <w:ind w:left="0"/>
            </w:pPr>
          </w:p>
        </w:tc>
      </w:tr>
      <w:tr w:rsidR="007E2A1E" w:rsidTr="00833F62">
        <w:tc>
          <w:tcPr>
            <w:tcW w:w="3258" w:type="dxa"/>
          </w:tcPr>
          <w:p w:rsidR="007B4905" w:rsidRDefault="00833F62" w:rsidP="00DB4698">
            <w:pPr>
              <w:pStyle w:val="ListParagraph"/>
              <w:ind w:left="0"/>
            </w:pPr>
            <w:r>
              <w:object w:dxaOrig="3406" w:dyaOrig="3406">
                <v:shape id="_x0000_i1030" type="#_x0000_t75" style="width:62.4pt;height:62.4pt" o:ole="">
                  <v:imagedata r:id="rId25" o:title=""/>
                </v:shape>
                <o:OLEObject Type="Embed" ProgID="Visio.Drawing.11" ShapeID="_x0000_i1030" DrawAspect="Content" ObjectID="_1474129987" r:id="rId26"/>
              </w:object>
            </w:r>
          </w:p>
        </w:tc>
        <w:tc>
          <w:tcPr>
            <w:tcW w:w="6318" w:type="dxa"/>
          </w:tcPr>
          <w:p w:rsidR="007B4905" w:rsidRDefault="007B4905" w:rsidP="00DB4698">
            <w:pPr>
              <w:pStyle w:val="ListParagraph"/>
              <w:ind w:left="0"/>
            </w:pPr>
          </w:p>
        </w:tc>
      </w:tr>
      <w:tr w:rsidR="007E2A1E" w:rsidTr="00833F62">
        <w:tc>
          <w:tcPr>
            <w:tcW w:w="3258" w:type="dxa"/>
          </w:tcPr>
          <w:p w:rsidR="007B4905" w:rsidRDefault="00833F62" w:rsidP="00DB4698">
            <w:pPr>
              <w:pStyle w:val="ListParagraph"/>
              <w:ind w:left="0"/>
            </w:pPr>
            <w:r>
              <w:object w:dxaOrig="3406" w:dyaOrig="3406">
                <v:shape id="_x0000_i1031" type="#_x0000_t75" style="width:62.4pt;height:62.4pt" o:ole="">
                  <v:imagedata r:id="rId27" o:title=""/>
                </v:shape>
                <o:OLEObject Type="Embed" ProgID="Visio.Drawing.11" ShapeID="_x0000_i1031" DrawAspect="Content" ObjectID="_1474129988" r:id="rId28"/>
              </w:object>
            </w:r>
          </w:p>
        </w:tc>
        <w:tc>
          <w:tcPr>
            <w:tcW w:w="6318" w:type="dxa"/>
          </w:tcPr>
          <w:p w:rsidR="007B4905" w:rsidRDefault="007B4905" w:rsidP="00DB4698">
            <w:pPr>
              <w:pStyle w:val="ListParagraph"/>
              <w:ind w:left="0"/>
            </w:pPr>
          </w:p>
        </w:tc>
      </w:tr>
    </w:tbl>
    <w:p w:rsidR="007271FC" w:rsidRDefault="007271FC" w:rsidP="007271FC">
      <w:pPr>
        <w:pStyle w:val="ListParagraph"/>
        <w:ind w:left="1080"/>
        <w:rPr>
          <w:b/>
        </w:rPr>
      </w:pPr>
    </w:p>
    <w:p w:rsidR="007271FC" w:rsidRDefault="007271FC">
      <w:pPr>
        <w:rPr>
          <w:b/>
        </w:rPr>
      </w:pPr>
    </w:p>
    <w:p w:rsidR="00E976DA" w:rsidRDefault="00E976DA" w:rsidP="00E976DA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Answer b</w:t>
      </w:r>
      <w:r w:rsidR="007271FC">
        <w:rPr>
          <w:b/>
        </w:rPr>
        <w:t xml:space="preserve">ased on table </w:t>
      </w:r>
    </w:p>
    <w:p w:rsidR="00E976DA" w:rsidRDefault="00E976DA" w:rsidP="00E976DA">
      <w:pPr>
        <w:rPr>
          <w:szCs w:val="24"/>
        </w:rPr>
      </w:pPr>
      <w:r>
        <w:rPr>
          <w:szCs w:val="24"/>
        </w:rPr>
        <w:t>True value of a = 4.02 cm</w:t>
      </w:r>
    </w:p>
    <w:p w:rsidR="00E976DA" w:rsidRDefault="00E976DA" w:rsidP="00E976DA">
      <w:pPr>
        <w:rPr>
          <w:szCs w:val="24"/>
        </w:rPr>
      </w:pPr>
      <w:r>
        <w:rPr>
          <w:szCs w:val="24"/>
        </w:rPr>
        <w:t>Measurements (all in cm)</w:t>
      </w:r>
    </w:p>
    <w:tbl>
      <w:tblPr>
        <w:tblW w:w="4900" w:type="dxa"/>
        <w:tblInd w:w="93" w:type="dxa"/>
        <w:tblLook w:val="04A0" w:firstRow="1" w:lastRow="0" w:firstColumn="1" w:lastColumn="0" w:noHBand="0" w:noVBand="1"/>
      </w:tblPr>
      <w:tblGrid>
        <w:gridCol w:w="1060"/>
        <w:gridCol w:w="960"/>
        <w:gridCol w:w="960"/>
        <w:gridCol w:w="960"/>
        <w:gridCol w:w="960"/>
      </w:tblGrid>
      <w:tr w:rsidR="00E976DA" w:rsidRPr="00625919" w:rsidTr="00AA5EB7">
        <w:trPr>
          <w:trHeight w:val="300"/>
        </w:trPr>
        <w:tc>
          <w:tcPr>
            <w:tcW w:w="1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tudents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st tim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nd tim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rd tim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th time</w:t>
            </w:r>
          </w:p>
        </w:tc>
      </w:tr>
      <w:tr w:rsidR="00E976DA" w:rsidRPr="00625919" w:rsidTr="00AA5EB7">
        <w:trPr>
          <w:trHeight w:val="300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Bil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3.8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3.90</w:t>
            </w:r>
          </w:p>
        </w:tc>
      </w:tr>
      <w:tr w:rsidR="00E976DA" w:rsidRPr="00625919" w:rsidTr="00AA5EB7">
        <w:trPr>
          <w:trHeight w:val="300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Ja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22</w:t>
            </w:r>
          </w:p>
        </w:tc>
      </w:tr>
      <w:tr w:rsidR="00E976DA" w:rsidRPr="00625919" w:rsidTr="00AA5EB7">
        <w:trPr>
          <w:trHeight w:val="300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Wal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0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3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20</w:t>
            </w:r>
          </w:p>
        </w:tc>
      </w:tr>
      <w:tr w:rsidR="00E976DA" w:rsidRPr="00625919" w:rsidTr="00AA5EB7">
        <w:trPr>
          <w:trHeight w:val="300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Sa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3.8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6DA" w:rsidRPr="00625919" w:rsidRDefault="00E976DA" w:rsidP="00AA5E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25919">
              <w:rPr>
                <w:rFonts w:ascii="Calibri" w:hAnsi="Calibri"/>
                <w:color w:val="000000"/>
                <w:sz w:val="22"/>
                <w:szCs w:val="22"/>
              </w:rPr>
              <w:t>4.01</w:t>
            </w:r>
          </w:p>
        </w:tc>
      </w:tr>
    </w:tbl>
    <w:p w:rsidR="00E976DA" w:rsidRDefault="00E976DA" w:rsidP="00E976DA">
      <w:pPr>
        <w:pStyle w:val="ListParagraph"/>
        <w:spacing w:line="480" w:lineRule="auto"/>
        <w:ind w:left="1440"/>
      </w:pPr>
    </w:p>
    <w:p w:rsidR="00E976DA" w:rsidRDefault="00E976DA" w:rsidP="00E976DA">
      <w:pPr>
        <w:pStyle w:val="ListParagraph"/>
        <w:numPr>
          <w:ilvl w:val="0"/>
          <w:numId w:val="2"/>
        </w:numPr>
        <w:spacing w:line="480" w:lineRule="auto"/>
      </w:pPr>
      <w:r>
        <w:t>Who is the most accurate in the 1</w:t>
      </w:r>
      <w:r w:rsidRPr="00E976DA">
        <w:rPr>
          <w:vertAlign w:val="superscript"/>
        </w:rPr>
        <w:t>st</w:t>
      </w:r>
      <w:r>
        <w:t xml:space="preserve"> time</w:t>
      </w:r>
      <w:r w:rsidR="007271FC">
        <w:t xml:space="preserve"> and why</w:t>
      </w:r>
      <w:r>
        <w:t>? ________________________</w:t>
      </w:r>
    </w:p>
    <w:p w:rsidR="00E976DA" w:rsidRDefault="00E976DA" w:rsidP="00E976DA">
      <w:pPr>
        <w:pStyle w:val="ListParagraph"/>
        <w:numPr>
          <w:ilvl w:val="0"/>
          <w:numId w:val="2"/>
        </w:numPr>
        <w:spacing w:line="480" w:lineRule="auto"/>
      </w:pPr>
      <w:r>
        <w:t>Who is the least accurate in the 1</w:t>
      </w:r>
      <w:r w:rsidRPr="00E976DA">
        <w:rPr>
          <w:vertAlign w:val="superscript"/>
        </w:rPr>
        <w:t>st</w:t>
      </w:r>
      <w:r>
        <w:t xml:space="preserve"> time</w:t>
      </w:r>
      <w:r w:rsidR="007271FC">
        <w:t xml:space="preserve"> and why</w:t>
      </w:r>
      <w:r>
        <w:t>? ________________________</w:t>
      </w:r>
    </w:p>
    <w:p w:rsidR="00E976DA" w:rsidRDefault="00E976DA" w:rsidP="00E976DA">
      <w:pPr>
        <w:pStyle w:val="ListParagraph"/>
        <w:numPr>
          <w:ilvl w:val="0"/>
          <w:numId w:val="2"/>
        </w:numPr>
        <w:spacing w:line="480" w:lineRule="auto"/>
      </w:pPr>
      <w:r>
        <w:t>Who is the most precise? ____________________________________</w:t>
      </w:r>
    </w:p>
    <w:p w:rsidR="00ED7105" w:rsidRDefault="00ED7105" w:rsidP="00E976DA"/>
    <w:p w:rsidR="00563869" w:rsidRDefault="003A7C89" w:rsidP="00691E66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Choose the best answer</w:t>
      </w:r>
    </w:p>
    <w:p w:rsidR="00ED7105" w:rsidRPr="00732573" w:rsidRDefault="00ED7105" w:rsidP="00ED7105">
      <w:pPr>
        <w:rPr>
          <w:b/>
          <w:szCs w:val="24"/>
          <w:u w:val="single"/>
        </w:rPr>
      </w:pPr>
      <w:r>
        <w:rPr>
          <w:noProof/>
          <w:szCs w:val="24"/>
        </w:rPr>
        <w:drawing>
          <wp:anchor distT="0" distB="0" distL="114300" distR="114300" simplePos="0" relativeHeight="251659264" behindDoc="0" locked="0" layoutInCell="1" allowOverlap="1" wp14:anchorId="7989E540" wp14:editId="3A2CB888">
            <wp:simplePos x="0" y="0"/>
            <wp:positionH relativeFrom="column">
              <wp:posOffset>-304800</wp:posOffset>
            </wp:positionH>
            <wp:positionV relativeFrom="paragraph">
              <wp:posOffset>94615</wp:posOffset>
            </wp:positionV>
            <wp:extent cx="2785745" cy="3562350"/>
            <wp:effectExtent l="0" t="0" r="0" b="0"/>
            <wp:wrapSquare wrapText="bothSides"/>
            <wp:docPr id="2" name="Picture 2" descr="sol_curv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ol_curve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5745" cy="3562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D7105" w:rsidRDefault="00ED7105" w:rsidP="004D62F9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</w:pPr>
      <w:r>
        <w:t xml:space="preserve">What mass of solute will dissolve in </w:t>
      </w:r>
      <w:r>
        <w:rPr>
          <w:b/>
        </w:rPr>
        <w:t>100 mL</w:t>
      </w:r>
      <w:r>
        <w:t xml:space="preserve"> of water at the following temperatures?</w:t>
      </w:r>
    </w:p>
    <w:p w:rsidR="00ED7105" w:rsidRDefault="00ED7105" w:rsidP="004D62F9">
      <w:pPr>
        <w:numPr>
          <w:ilvl w:val="1"/>
          <w:numId w:val="3"/>
        </w:numPr>
        <w:shd w:val="clear" w:color="auto" w:fill="FFFFFF"/>
        <w:spacing w:before="100" w:beforeAutospacing="1" w:after="100" w:afterAutospacing="1"/>
      </w:pPr>
      <w:r>
        <w:t>KNO</w:t>
      </w:r>
      <w:r>
        <w:rPr>
          <w:vertAlign w:val="subscript"/>
        </w:rPr>
        <w:t xml:space="preserve">3 </w:t>
      </w:r>
      <w:r>
        <w:t>at 60°C  ____</w:t>
      </w:r>
      <w:r w:rsidR="00AB56AF">
        <w:t>______</w:t>
      </w:r>
      <w:r>
        <w:t>________</w:t>
      </w:r>
    </w:p>
    <w:p w:rsidR="00ED7105" w:rsidRDefault="00ED7105" w:rsidP="004D62F9">
      <w:pPr>
        <w:numPr>
          <w:ilvl w:val="1"/>
          <w:numId w:val="3"/>
        </w:numPr>
        <w:shd w:val="clear" w:color="auto" w:fill="FFFFFF"/>
        <w:spacing w:before="100" w:beforeAutospacing="1" w:after="100" w:afterAutospacing="1"/>
      </w:pPr>
      <w:proofErr w:type="spellStart"/>
      <w:r>
        <w:t>NaCl</w:t>
      </w:r>
      <w:proofErr w:type="spellEnd"/>
      <w:r>
        <w:t xml:space="preserve"> at 90°C __________</w:t>
      </w:r>
      <w:r w:rsidR="00AB56AF">
        <w:t>_______</w:t>
      </w:r>
      <w:r>
        <w:t>__</w:t>
      </w:r>
    </w:p>
    <w:p w:rsidR="00ED7105" w:rsidRPr="00732573" w:rsidRDefault="00ED7105" w:rsidP="004D62F9">
      <w:pPr>
        <w:numPr>
          <w:ilvl w:val="1"/>
          <w:numId w:val="3"/>
        </w:numPr>
        <w:shd w:val="clear" w:color="auto" w:fill="FFFFFF"/>
        <w:spacing w:before="100" w:beforeAutospacing="1" w:after="100" w:afterAutospacing="1"/>
        <w:rPr>
          <w:rFonts w:ascii="Baskerville" w:hAnsi="Baskerville"/>
          <w:sz w:val="22"/>
        </w:rPr>
      </w:pPr>
      <w:r>
        <w:t>NH</w:t>
      </w:r>
      <w:r>
        <w:rPr>
          <w:vertAlign w:val="subscript"/>
        </w:rPr>
        <w:t>4</w:t>
      </w:r>
      <w:r>
        <w:t xml:space="preserve">Cl at 70°C </w:t>
      </w:r>
      <w:r w:rsidR="00AB56AF">
        <w:t>_________________</w:t>
      </w:r>
    </w:p>
    <w:p w:rsidR="00ED7105" w:rsidRDefault="00ED7105" w:rsidP="004D62F9">
      <w:pPr>
        <w:pStyle w:val="ListParagraph"/>
        <w:numPr>
          <w:ilvl w:val="0"/>
          <w:numId w:val="3"/>
        </w:numPr>
        <w:shd w:val="clear" w:color="auto" w:fill="FFFFFF"/>
        <w:spacing w:before="100" w:beforeAutospacing="1" w:after="100" w:afterAutospacing="1"/>
      </w:pPr>
      <w:r>
        <w:t>Use the solubility curve label the following solutions as saturated or unsaturated.  If unsaturated, write how much more solute can be dissolved in the solution.</w:t>
      </w:r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38"/>
        <w:gridCol w:w="2070"/>
        <w:gridCol w:w="2321"/>
      </w:tblGrid>
      <w:tr w:rsidR="00ED7105" w:rsidTr="00ED7105">
        <w:tc>
          <w:tcPr>
            <w:tcW w:w="2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D7105" w:rsidRDefault="00ED7105" w:rsidP="00CE6F0D">
            <w:pPr>
              <w:spacing w:before="100" w:beforeAutospacing="1" w:after="100" w:afterAutospacing="1"/>
              <w:rPr>
                <w:b/>
                <w:szCs w:val="24"/>
              </w:rPr>
            </w:pPr>
            <w:r>
              <w:rPr>
                <w:b/>
              </w:rPr>
              <w:t>Solution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D7105" w:rsidRDefault="00ED7105" w:rsidP="00CE6F0D">
            <w:pPr>
              <w:spacing w:before="100" w:beforeAutospacing="1" w:after="100" w:afterAutospacing="1"/>
              <w:rPr>
                <w:b/>
                <w:szCs w:val="24"/>
              </w:rPr>
            </w:pPr>
            <w:r>
              <w:rPr>
                <w:b/>
              </w:rPr>
              <w:t>Saturated or Unsaturated?</w:t>
            </w:r>
            <w:r w:rsidR="007271FC">
              <w:rPr>
                <w:b/>
              </w:rPr>
              <w:t xml:space="preserve"> Explain</w:t>
            </w:r>
          </w:p>
        </w:tc>
        <w:tc>
          <w:tcPr>
            <w:tcW w:w="2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D7105" w:rsidRDefault="00ED7105" w:rsidP="00CE6F0D">
            <w:pPr>
              <w:spacing w:before="100" w:beforeAutospacing="1" w:after="100" w:afterAutospacing="1"/>
              <w:rPr>
                <w:b/>
                <w:szCs w:val="24"/>
              </w:rPr>
            </w:pPr>
            <w:r>
              <w:rPr>
                <w:b/>
              </w:rPr>
              <w:t xml:space="preserve">If unsaturated:  How much more solute can dissolve in the solution? </w:t>
            </w:r>
          </w:p>
        </w:tc>
      </w:tr>
      <w:tr w:rsidR="00ED7105" w:rsidTr="00ED7105">
        <w:tc>
          <w:tcPr>
            <w:tcW w:w="2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D7105" w:rsidRDefault="00ED7105" w:rsidP="00CE6F0D">
            <w:pPr>
              <w:spacing w:before="100" w:beforeAutospacing="1" w:after="100" w:afterAutospacing="1"/>
              <w:rPr>
                <w:szCs w:val="24"/>
              </w:rPr>
            </w:pPr>
            <w:r>
              <w:t>a solution that contains 90g of NaNO</w:t>
            </w:r>
            <w:r>
              <w:rPr>
                <w:vertAlign w:val="subscript"/>
              </w:rPr>
              <w:t>3</w:t>
            </w:r>
            <w:r>
              <w:t xml:space="preserve"> at 40°C (in 100 mL H</w:t>
            </w:r>
            <w:r>
              <w:rPr>
                <w:vertAlign w:val="subscript"/>
              </w:rPr>
              <w:t>2</w:t>
            </w:r>
            <w:r>
              <w:t>O)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D7105" w:rsidRDefault="00ED7105" w:rsidP="00CE6F0D">
            <w:pPr>
              <w:spacing w:before="100" w:beforeAutospacing="1" w:after="100" w:afterAutospacing="1"/>
              <w:rPr>
                <w:szCs w:val="24"/>
              </w:rPr>
            </w:pPr>
          </w:p>
        </w:tc>
        <w:tc>
          <w:tcPr>
            <w:tcW w:w="2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D7105" w:rsidRDefault="00ED7105" w:rsidP="00CE6F0D">
            <w:pPr>
              <w:spacing w:before="100" w:beforeAutospacing="1" w:after="100" w:afterAutospacing="1"/>
              <w:rPr>
                <w:szCs w:val="24"/>
              </w:rPr>
            </w:pPr>
          </w:p>
        </w:tc>
      </w:tr>
      <w:tr w:rsidR="00ED7105" w:rsidTr="00ED7105">
        <w:tc>
          <w:tcPr>
            <w:tcW w:w="2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D7105" w:rsidRDefault="00ED7105" w:rsidP="00CE6F0D">
            <w:pPr>
              <w:spacing w:before="100" w:beforeAutospacing="1" w:after="100" w:afterAutospacing="1"/>
              <w:rPr>
                <w:szCs w:val="24"/>
              </w:rPr>
            </w:pPr>
            <w:r>
              <w:t xml:space="preserve">a solution that contains 40g of </w:t>
            </w:r>
            <w:proofErr w:type="spellStart"/>
            <w:r>
              <w:t>NaCl</w:t>
            </w:r>
            <w:proofErr w:type="spellEnd"/>
            <w:r>
              <w:t xml:space="preserve"> at 80°C (in 100 mL H</w:t>
            </w:r>
            <w:r>
              <w:rPr>
                <w:vertAlign w:val="subscript"/>
              </w:rPr>
              <w:t>2</w:t>
            </w:r>
            <w:r>
              <w:t>O)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D7105" w:rsidRDefault="00ED7105" w:rsidP="00CE6F0D">
            <w:pPr>
              <w:spacing w:before="100" w:beforeAutospacing="1" w:after="100" w:afterAutospacing="1"/>
              <w:rPr>
                <w:szCs w:val="24"/>
              </w:rPr>
            </w:pPr>
          </w:p>
        </w:tc>
        <w:tc>
          <w:tcPr>
            <w:tcW w:w="2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D7105" w:rsidRDefault="00ED7105" w:rsidP="00CE6F0D">
            <w:pPr>
              <w:spacing w:before="100" w:beforeAutospacing="1" w:after="100" w:afterAutospacing="1"/>
              <w:rPr>
                <w:szCs w:val="24"/>
              </w:rPr>
            </w:pPr>
          </w:p>
        </w:tc>
      </w:tr>
    </w:tbl>
    <w:p w:rsidR="00AB56AF" w:rsidRDefault="00AB56AF" w:rsidP="00AB56AF">
      <w:pPr>
        <w:pStyle w:val="ListParagraph"/>
        <w:ind w:left="1080"/>
        <w:rPr>
          <w:b/>
        </w:rPr>
      </w:pPr>
    </w:p>
    <w:p w:rsidR="00AB56AF" w:rsidRDefault="00AB56AF">
      <w:pPr>
        <w:rPr>
          <w:b/>
        </w:rPr>
      </w:pPr>
    </w:p>
    <w:p w:rsidR="00691E66" w:rsidRDefault="00691E66" w:rsidP="00691E66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lastRenderedPageBreak/>
        <w:t xml:space="preserve">Calculate </w:t>
      </w:r>
    </w:p>
    <w:p w:rsidR="00FA26AA" w:rsidRDefault="00691E66" w:rsidP="003A7C89">
      <w:pPr>
        <w:pStyle w:val="ListParagraph"/>
        <w:rPr>
          <w:szCs w:val="24"/>
        </w:rPr>
      </w:pPr>
      <w:r>
        <w:rPr>
          <w:szCs w:val="24"/>
        </w:rPr>
        <w:t xml:space="preserve">Given: The mass of an object is 50 g and the volume is 102 ml. </w:t>
      </w:r>
    </w:p>
    <w:p w:rsidR="00AB56AF" w:rsidRDefault="00AB56AF" w:rsidP="00AB56AF">
      <w:pPr>
        <w:pStyle w:val="ListParagraph"/>
        <w:ind w:left="1080"/>
        <w:rPr>
          <w:szCs w:val="24"/>
        </w:rPr>
      </w:pPr>
    </w:p>
    <w:p w:rsidR="00AB56AF" w:rsidRDefault="00AB56AF" w:rsidP="00AB56AF">
      <w:pPr>
        <w:pStyle w:val="ListParagraph"/>
        <w:ind w:left="1080"/>
        <w:rPr>
          <w:szCs w:val="24"/>
        </w:rPr>
      </w:pPr>
    </w:p>
    <w:p w:rsidR="00AB56AF" w:rsidRDefault="00AB56AF" w:rsidP="00AB56AF">
      <w:pPr>
        <w:pStyle w:val="ListParagraph"/>
        <w:ind w:left="1080"/>
        <w:rPr>
          <w:szCs w:val="24"/>
        </w:rPr>
      </w:pPr>
      <w:bookmarkStart w:id="0" w:name="_GoBack"/>
      <w:bookmarkEnd w:id="0"/>
    </w:p>
    <w:sectPr w:rsidR="00AB56AF" w:rsidSect="00E237CA">
      <w:type w:val="continuous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3282" w:rsidRDefault="00243282" w:rsidP="000B0974">
      <w:r>
        <w:separator/>
      </w:r>
    </w:p>
  </w:endnote>
  <w:endnote w:type="continuationSeparator" w:id="0">
    <w:p w:rsidR="00243282" w:rsidRDefault="00243282" w:rsidP="000B09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empus Sans ITC">
    <w:panose1 w:val="04020404030D07020202"/>
    <w:charset w:val="00"/>
    <w:family w:val="decorative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skerville">
    <w:altName w:val="Baskerville Old Face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45E5" w:rsidRDefault="002045E5">
    <w:pPr>
      <w:pStyle w:val="Footer"/>
    </w:pPr>
    <w:r>
      <w:t>Ms. Bui’s Chemistry Class</w:t>
    </w:r>
    <w:r w:rsidR="00AE415E">
      <w:tab/>
    </w:r>
    <w:r w:rsidR="00AE415E">
      <w:fldChar w:fldCharType="begin"/>
    </w:r>
    <w:r w:rsidR="00AE415E">
      <w:instrText xml:space="preserve"> PAGE   \* MERGEFORMAT </w:instrText>
    </w:r>
    <w:r w:rsidR="00AE415E">
      <w:fldChar w:fldCharType="separate"/>
    </w:r>
    <w:r w:rsidR="00833F62">
      <w:rPr>
        <w:noProof/>
      </w:rPr>
      <w:t>1</w:t>
    </w:r>
    <w:r w:rsidR="00AE415E">
      <w:rPr>
        <w:noProof/>
      </w:rPr>
      <w:fldChar w:fldCharType="end"/>
    </w:r>
    <w:r w:rsidR="00AE415E">
      <w:rPr>
        <w:noProof/>
      </w:rPr>
      <w:tab/>
    </w:r>
    <w:r w:rsidR="00215944">
      <w:rPr>
        <w:noProof/>
      </w:rPr>
      <w:t xml:space="preserve">Quiz </w:t>
    </w:r>
    <w:r w:rsidR="00563869">
      <w:rPr>
        <w:noProof/>
      </w:rPr>
      <w:t>0</w:t>
    </w:r>
    <w:r w:rsidR="007C2A63">
      <w:rPr>
        <w:noProof/>
      </w:rPr>
      <w:t>3</w:t>
    </w:r>
  </w:p>
  <w:p w:rsidR="002045E5" w:rsidRDefault="002045E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62F9" w:rsidRDefault="004D62F9">
    <w:pPr>
      <w:pStyle w:val="Footer"/>
    </w:pPr>
    <w:r>
      <w:t>Ms. Bui’s Chemistry Class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3</w:t>
    </w:r>
    <w:r>
      <w:rPr>
        <w:noProof/>
      </w:rPr>
      <w:fldChar w:fldCharType="end"/>
    </w:r>
    <w:r>
      <w:rPr>
        <w:noProof/>
      </w:rPr>
      <w:tab/>
      <w:t>Quiz 03</w:t>
    </w:r>
  </w:p>
  <w:p w:rsidR="004D62F9" w:rsidRDefault="004D62F9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62F9" w:rsidRDefault="004D62F9">
    <w:pPr>
      <w:pStyle w:val="Footer"/>
    </w:pPr>
    <w:r>
      <w:t>Ms. Bui’s Chemistry Class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3</w:t>
    </w:r>
    <w:r>
      <w:rPr>
        <w:noProof/>
      </w:rPr>
      <w:fldChar w:fldCharType="end"/>
    </w:r>
    <w:r>
      <w:rPr>
        <w:noProof/>
      </w:rPr>
      <w:tab/>
      <w:t>Quiz 03</w:t>
    </w:r>
  </w:p>
  <w:p w:rsidR="004D62F9" w:rsidRDefault="004D62F9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62F9" w:rsidRDefault="004D62F9">
    <w:pPr>
      <w:pStyle w:val="Footer"/>
    </w:pPr>
    <w:r>
      <w:t>Ms. Bui’s Chemistry Class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3</w:t>
    </w:r>
    <w:r>
      <w:rPr>
        <w:noProof/>
      </w:rPr>
      <w:fldChar w:fldCharType="end"/>
    </w:r>
    <w:r>
      <w:rPr>
        <w:noProof/>
      </w:rPr>
      <w:tab/>
      <w:t>Quiz 03</w:t>
    </w:r>
  </w:p>
  <w:p w:rsidR="004D62F9" w:rsidRDefault="004D62F9">
    <w:pPr>
      <w:pStyle w:val="Foo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62F9" w:rsidRDefault="004D62F9">
    <w:pPr>
      <w:pStyle w:val="Footer"/>
    </w:pPr>
    <w:r>
      <w:t>Ms. Bui’s Chemistry Class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  <w:r>
      <w:rPr>
        <w:noProof/>
      </w:rPr>
      <w:tab/>
      <w:t>Quiz 03</w:t>
    </w:r>
  </w:p>
  <w:p w:rsidR="004D62F9" w:rsidRDefault="004D62F9">
    <w:pPr>
      <w:pStyle w:val="Footer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62F9" w:rsidRDefault="004D62F9">
    <w:pPr>
      <w:pStyle w:val="Footer"/>
    </w:pPr>
    <w:r>
      <w:t>Ms. Bui’s Chemistry Class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833F62">
      <w:rPr>
        <w:noProof/>
      </w:rPr>
      <w:t>2</w:t>
    </w:r>
    <w:r>
      <w:rPr>
        <w:noProof/>
      </w:rPr>
      <w:fldChar w:fldCharType="end"/>
    </w:r>
    <w:r>
      <w:rPr>
        <w:noProof/>
      </w:rPr>
      <w:tab/>
      <w:t>Quiz 03</w:t>
    </w:r>
  </w:p>
  <w:p w:rsidR="004D62F9" w:rsidRDefault="004D62F9">
    <w:pPr>
      <w:pStyle w:val="Footer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62F9" w:rsidRDefault="004D62F9">
    <w:pPr>
      <w:pStyle w:val="Footer"/>
    </w:pPr>
    <w:r>
      <w:t>Ms. Bui’s Chemistry Class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4</w:t>
    </w:r>
    <w:r>
      <w:rPr>
        <w:noProof/>
      </w:rPr>
      <w:fldChar w:fldCharType="end"/>
    </w:r>
    <w:r>
      <w:rPr>
        <w:noProof/>
      </w:rPr>
      <w:tab/>
      <w:t>Quiz 03</w:t>
    </w:r>
  </w:p>
  <w:p w:rsidR="004D62F9" w:rsidRDefault="004D62F9">
    <w:pPr>
      <w:pStyle w:val="Footer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62F9" w:rsidRDefault="004D62F9">
    <w:pPr>
      <w:pStyle w:val="Footer"/>
    </w:pPr>
    <w:r>
      <w:t>Ms. Bui’s Chemistry Class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833F62">
      <w:rPr>
        <w:noProof/>
      </w:rPr>
      <w:t>4</w:t>
    </w:r>
    <w:r>
      <w:rPr>
        <w:noProof/>
      </w:rPr>
      <w:fldChar w:fldCharType="end"/>
    </w:r>
    <w:r>
      <w:rPr>
        <w:noProof/>
      </w:rPr>
      <w:tab/>
    </w:r>
    <w:r w:rsidR="007E2A1E">
      <w:rPr>
        <w:noProof/>
      </w:rPr>
      <w:t>Test</w:t>
    </w:r>
    <w:r w:rsidR="007271FC">
      <w:rPr>
        <w:noProof/>
      </w:rPr>
      <w:t xml:space="preserve"> Review</w:t>
    </w:r>
    <w:r w:rsidR="007E2A1E">
      <w:rPr>
        <w:noProof/>
      </w:rPr>
      <w:t xml:space="preserve"> 01</w:t>
    </w:r>
  </w:p>
  <w:p w:rsidR="004D62F9" w:rsidRDefault="004D62F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3282" w:rsidRDefault="00243282" w:rsidP="000B0974">
      <w:r>
        <w:separator/>
      </w:r>
    </w:p>
  </w:footnote>
  <w:footnote w:type="continuationSeparator" w:id="0">
    <w:p w:rsidR="00243282" w:rsidRDefault="00243282" w:rsidP="000B09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914B99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5344654"/>
    <w:multiLevelType w:val="multilevel"/>
    <w:tmpl w:val="97CE40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EDE1F62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FB66E01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04559EF"/>
    <w:multiLevelType w:val="hybridMultilevel"/>
    <w:tmpl w:val="99887FD0"/>
    <w:lvl w:ilvl="0" w:tplc="4CA8339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7497588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8577C0D"/>
    <w:multiLevelType w:val="hybridMultilevel"/>
    <w:tmpl w:val="2B12BA74"/>
    <w:lvl w:ilvl="0" w:tplc="3864BCF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D34285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1C1517C2"/>
    <w:multiLevelType w:val="hybridMultilevel"/>
    <w:tmpl w:val="292CC9A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69F642B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29D05579"/>
    <w:multiLevelType w:val="hybridMultilevel"/>
    <w:tmpl w:val="75501A64"/>
    <w:lvl w:ilvl="0" w:tplc="63B6D58E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9CB388C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5258533B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52666711"/>
    <w:multiLevelType w:val="hybridMultilevel"/>
    <w:tmpl w:val="2B12BA74"/>
    <w:lvl w:ilvl="0" w:tplc="3864BCF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FD120DE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FF73EF1"/>
    <w:multiLevelType w:val="hybridMultilevel"/>
    <w:tmpl w:val="24E855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2DF615C"/>
    <w:multiLevelType w:val="hybridMultilevel"/>
    <w:tmpl w:val="2B12BA74"/>
    <w:lvl w:ilvl="0" w:tplc="3864BCF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6F34CD9"/>
    <w:multiLevelType w:val="hybridMultilevel"/>
    <w:tmpl w:val="59464A68"/>
    <w:lvl w:ilvl="0" w:tplc="B776CFC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9AC3E9C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6ABB4640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6B45082B"/>
    <w:multiLevelType w:val="hybridMultilevel"/>
    <w:tmpl w:val="5C28FD4C"/>
    <w:lvl w:ilvl="0" w:tplc="EF1CB39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6FB67AE0"/>
    <w:multiLevelType w:val="hybridMultilevel"/>
    <w:tmpl w:val="2A9CEB12"/>
    <w:lvl w:ilvl="0" w:tplc="761EE4C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71587C3F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777C264E"/>
    <w:multiLevelType w:val="hybridMultilevel"/>
    <w:tmpl w:val="2B12BA74"/>
    <w:lvl w:ilvl="0" w:tplc="3864BCF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7A2522B"/>
    <w:multiLevelType w:val="multilevel"/>
    <w:tmpl w:val="F3B88B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7AF55808"/>
    <w:multiLevelType w:val="hybridMultilevel"/>
    <w:tmpl w:val="7EAC32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6"/>
  </w:num>
  <w:num w:numId="2">
    <w:abstractNumId w:val="20"/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</w:num>
  <w:num w:numId="5">
    <w:abstractNumId w:val="12"/>
  </w:num>
  <w:num w:numId="6">
    <w:abstractNumId w:val="5"/>
  </w:num>
  <w:num w:numId="7">
    <w:abstractNumId w:val="19"/>
  </w:num>
  <w:num w:numId="8">
    <w:abstractNumId w:val="0"/>
  </w:num>
  <w:num w:numId="9">
    <w:abstractNumId w:val="7"/>
  </w:num>
  <w:num w:numId="10">
    <w:abstractNumId w:val="11"/>
  </w:num>
  <w:num w:numId="11">
    <w:abstractNumId w:val="22"/>
  </w:num>
  <w:num w:numId="12">
    <w:abstractNumId w:val="3"/>
  </w:num>
  <w:num w:numId="13">
    <w:abstractNumId w:val="25"/>
  </w:num>
  <w:num w:numId="14">
    <w:abstractNumId w:val="9"/>
  </w:num>
  <w:num w:numId="15">
    <w:abstractNumId w:val="2"/>
  </w:num>
  <w:num w:numId="16">
    <w:abstractNumId w:val="14"/>
  </w:num>
  <w:num w:numId="17">
    <w:abstractNumId w:val="18"/>
  </w:num>
  <w:num w:numId="18">
    <w:abstractNumId w:val="13"/>
  </w:num>
  <w:num w:numId="19">
    <w:abstractNumId w:val="23"/>
  </w:num>
  <w:num w:numId="20">
    <w:abstractNumId w:val="4"/>
  </w:num>
  <w:num w:numId="21">
    <w:abstractNumId w:val="6"/>
  </w:num>
  <w:num w:numId="22">
    <w:abstractNumId w:val="21"/>
  </w:num>
  <w:num w:numId="23">
    <w:abstractNumId w:val="17"/>
  </w:num>
  <w:num w:numId="24">
    <w:abstractNumId w:val="1"/>
  </w:num>
  <w:num w:numId="25">
    <w:abstractNumId w:val="24"/>
  </w:num>
  <w:num w:numId="26">
    <w:abstractNumId w:val="8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2A9"/>
    <w:rsid w:val="00011475"/>
    <w:rsid w:val="00055EBD"/>
    <w:rsid w:val="000B0974"/>
    <w:rsid w:val="000D6D31"/>
    <w:rsid w:val="000F2044"/>
    <w:rsid w:val="00104112"/>
    <w:rsid w:val="00170EAE"/>
    <w:rsid w:val="001872CD"/>
    <w:rsid w:val="00195BEC"/>
    <w:rsid w:val="001B27E2"/>
    <w:rsid w:val="001C1702"/>
    <w:rsid w:val="001F2658"/>
    <w:rsid w:val="002045E5"/>
    <w:rsid w:val="00215944"/>
    <w:rsid w:val="00243282"/>
    <w:rsid w:val="0025056A"/>
    <w:rsid w:val="00251D0C"/>
    <w:rsid w:val="002A4B18"/>
    <w:rsid w:val="002B1596"/>
    <w:rsid w:val="00333C67"/>
    <w:rsid w:val="00335784"/>
    <w:rsid w:val="00360125"/>
    <w:rsid w:val="003953E1"/>
    <w:rsid w:val="003A2C43"/>
    <w:rsid w:val="003A7C89"/>
    <w:rsid w:val="004A38FB"/>
    <w:rsid w:val="004B72A9"/>
    <w:rsid w:val="004C2C24"/>
    <w:rsid w:val="004D54E2"/>
    <w:rsid w:val="004D62F9"/>
    <w:rsid w:val="0051145E"/>
    <w:rsid w:val="0054411E"/>
    <w:rsid w:val="00563869"/>
    <w:rsid w:val="00576223"/>
    <w:rsid w:val="00584391"/>
    <w:rsid w:val="005A250C"/>
    <w:rsid w:val="005D4FA5"/>
    <w:rsid w:val="0061546B"/>
    <w:rsid w:val="00617D60"/>
    <w:rsid w:val="00691E66"/>
    <w:rsid w:val="006A64FA"/>
    <w:rsid w:val="006C40A2"/>
    <w:rsid w:val="00701A56"/>
    <w:rsid w:val="00711521"/>
    <w:rsid w:val="007271FC"/>
    <w:rsid w:val="00732A01"/>
    <w:rsid w:val="007648F4"/>
    <w:rsid w:val="007B4905"/>
    <w:rsid w:val="007C2A63"/>
    <w:rsid w:val="007E23C2"/>
    <w:rsid w:val="007E2A1E"/>
    <w:rsid w:val="007F4B98"/>
    <w:rsid w:val="008112FF"/>
    <w:rsid w:val="0082023A"/>
    <w:rsid w:val="00823D6D"/>
    <w:rsid w:val="00833F62"/>
    <w:rsid w:val="008449F8"/>
    <w:rsid w:val="008A4DA6"/>
    <w:rsid w:val="008D1349"/>
    <w:rsid w:val="0091592F"/>
    <w:rsid w:val="00931496"/>
    <w:rsid w:val="00961E3C"/>
    <w:rsid w:val="00977761"/>
    <w:rsid w:val="0099371F"/>
    <w:rsid w:val="009F6527"/>
    <w:rsid w:val="00A0689E"/>
    <w:rsid w:val="00A744A4"/>
    <w:rsid w:val="00A967A2"/>
    <w:rsid w:val="00AB56AF"/>
    <w:rsid w:val="00AE415E"/>
    <w:rsid w:val="00B21116"/>
    <w:rsid w:val="00B305FB"/>
    <w:rsid w:val="00B772CC"/>
    <w:rsid w:val="00BA494A"/>
    <w:rsid w:val="00BD73DE"/>
    <w:rsid w:val="00BE11F5"/>
    <w:rsid w:val="00BF5836"/>
    <w:rsid w:val="00C57289"/>
    <w:rsid w:val="00CA24BB"/>
    <w:rsid w:val="00D250C8"/>
    <w:rsid w:val="00DB0706"/>
    <w:rsid w:val="00DB4698"/>
    <w:rsid w:val="00DB6CA0"/>
    <w:rsid w:val="00DC05AB"/>
    <w:rsid w:val="00DD6DFF"/>
    <w:rsid w:val="00DE6CA3"/>
    <w:rsid w:val="00E01D70"/>
    <w:rsid w:val="00E0717F"/>
    <w:rsid w:val="00E237CA"/>
    <w:rsid w:val="00E265C0"/>
    <w:rsid w:val="00E55384"/>
    <w:rsid w:val="00E976DA"/>
    <w:rsid w:val="00ED7105"/>
    <w:rsid w:val="00EE213E"/>
    <w:rsid w:val="00EF397E"/>
    <w:rsid w:val="00F17C4A"/>
    <w:rsid w:val="00F27F58"/>
    <w:rsid w:val="00F71B67"/>
    <w:rsid w:val="00F87CF9"/>
    <w:rsid w:val="00FA26AA"/>
    <w:rsid w:val="00FE5F32"/>
    <w:rsid w:val="00FF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76223"/>
  </w:style>
  <w:style w:type="paragraph" w:styleId="Heading1">
    <w:name w:val="heading 1"/>
    <w:basedOn w:val="Normal"/>
    <w:link w:val="Heading1Char"/>
    <w:uiPriority w:val="9"/>
    <w:qFormat/>
    <w:rsid w:val="00563869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B72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72A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B72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E213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B097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B0974"/>
  </w:style>
  <w:style w:type="paragraph" w:styleId="Footer">
    <w:name w:val="footer"/>
    <w:basedOn w:val="Normal"/>
    <w:link w:val="FooterChar"/>
    <w:uiPriority w:val="99"/>
    <w:unhideWhenUsed/>
    <w:rsid w:val="000B097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B0974"/>
  </w:style>
  <w:style w:type="character" w:customStyle="1" w:styleId="Heading1Char">
    <w:name w:val="Heading 1 Char"/>
    <w:basedOn w:val="DefaultParagraphFont"/>
    <w:link w:val="Heading1"/>
    <w:uiPriority w:val="9"/>
    <w:rsid w:val="00563869"/>
    <w:rPr>
      <w:b/>
      <w:bCs/>
      <w:kern w:val="36"/>
      <w:sz w:val="48"/>
      <w:szCs w:val="4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6386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63869"/>
    <w:rPr>
      <w:rFonts w:ascii="Courier New" w:hAnsi="Courier New" w:cs="Courier New"/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76223"/>
  </w:style>
  <w:style w:type="paragraph" w:styleId="Heading1">
    <w:name w:val="heading 1"/>
    <w:basedOn w:val="Normal"/>
    <w:link w:val="Heading1Char"/>
    <w:uiPriority w:val="9"/>
    <w:qFormat/>
    <w:rsid w:val="00563869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B72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72A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B72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E213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B097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B0974"/>
  </w:style>
  <w:style w:type="paragraph" w:styleId="Footer">
    <w:name w:val="footer"/>
    <w:basedOn w:val="Normal"/>
    <w:link w:val="FooterChar"/>
    <w:uiPriority w:val="99"/>
    <w:unhideWhenUsed/>
    <w:rsid w:val="000B097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B0974"/>
  </w:style>
  <w:style w:type="character" w:customStyle="1" w:styleId="Heading1Char">
    <w:name w:val="Heading 1 Char"/>
    <w:basedOn w:val="DefaultParagraphFont"/>
    <w:link w:val="Heading1"/>
    <w:uiPriority w:val="9"/>
    <w:rsid w:val="00563869"/>
    <w:rPr>
      <w:b/>
      <w:bCs/>
      <w:kern w:val="36"/>
      <w:sz w:val="48"/>
      <w:szCs w:val="4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6386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63869"/>
    <w:rPr>
      <w:rFonts w:ascii="Courier New" w:hAnsi="Courier New" w:cs="Courier New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86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0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00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1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56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84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53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3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71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20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26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5.xml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footnotes" Target="footnotes.xml"/><Relationship Id="rId12" Type="http://schemas.openxmlformats.org/officeDocument/2006/relationships/footer" Target="footer4.xm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footer" Target="footer8.xml"/><Relationship Id="rId20" Type="http://schemas.openxmlformats.org/officeDocument/2006/relationships/oleObject" Target="embeddings/oleObject2.bin"/><Relationship Id="rId29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3.xml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footer" Target="footer7.xml"/><Relationship Id="rId23" Type="http://schemas.openxmlformats.org/officeDocument/2006/relationships/image" Target="media/image4.emf"/><Relationship Id="rId28" Type="http://schemas.openxmlformats.org/officeDocument/2006/relationships/oleObject" Target="embeddings/oleObject6.bin"/><Relationship Id="rId10" Type="http://schemas.openxmlformats.org/officeDocument/2006/relationships/footer" Target="footer2.xml"/><Relationship Id="rId19" Type="http://schemas.openxmlformats.org/officeDocument/2006/relationships/image" Target="media/image2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6.xml"/><Relationship Id="rId22" Type="http://schemas.openxmlformats.org/officeDocument/2006/relationships/oleObject" Target="embeddings/oleObject3.bin"/><Relationship Id="rId27" Type="http://schemas.openxmlformats.org/officeDocument/2006/relationships/image" Target="media/image6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24E947-20B2-4AF0-8AAA-7E9095D7D0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457</Words>
  <Characters>2605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3</cp:revision>
  <cp:lastPrinted>2014-10-06T23:42:00Z</cp:lastPrinted>
  <dcterms:created xsi:type="dcterms:W3CDTF">2014-10-06T23:43:00Z</dcterms:created>
  <dcterms:modified xsi:type="dcterms:W3CDTF">2014-10-06T23:46:00Z</dcterms:modified>
</cp:coreProperties>
</file>